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29BD62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674A00">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0570310" w:rsidR="00FA0261" w:rsidRDefault="00674A00">
            <w:pPr>
              <w:pStyle w:val="CRCoverPage"/>
              <w:spacing w:after="0"/>
              <w:jc w:val="center"/>
              <w:rPr>
                <w:b/>
                <w:lang w:eastAsia="zh-CN"/>
              </w:rPr>
            </w:pPr>
            <w:r>
              <w:rPr>
                <w:b/>
                <w:lang w:eastAsia="zh-CN"/>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5913BA51" w:rsidR="00FA0261" w:rsidRDefault="00110BB0" w:rsidP="002C52B2">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r w:rsidR="00C8280A" w:rsidRPr="00016FC4">
              <w:t>InterDigital</w:t>
            </w:r>
            <w:r w:rsidR="00B4318A">
              <w:t>,</w:t>
            </w:r>
            <w:r w:rsidR="00A5011B">
              <w:t xml:space="preserve"> </w:t>
            </w:r>
            <w:r w:rsidR="00B4318A">
              <w:t>Sharp</w:t>
            </w:r>
            <w:r w:rsidR="00674A00">
              <w:t>, Ericsson</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r w:rsidR="00C8280A">
              <w:t>eNS</w:t>
            </w:r>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43CF23B8" w:rsidR="00FA0261" w:rsidRDefault="00110BB0" w:rsidP="009C0F90">
            <w:pPr>
              <w:pStyle w:val="CRCoverPage"/>
              <w:spacing w:after="0"/>
              <w:ind w:left="100"/>
            </w:pPr>
            <w:r>
              <w:t>2020-0</w:t>
            </w:r>
            <w:r w:rsidR="009C0F90">
              <w:t>9</w:t>
            </w:r>
            <w:r>
              <w:t>-</w:t>
            </w:r>
            <w:r w:rsidR="00C379C2">
              <w:t>2</w:t>
            </w:r>
            <w:r w:rsidR="00160E49">
              <w:t>9</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subclaus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he behaviors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8B605D">
            <w:pPr>
              <w:pStyle w:val="CRCoverPage"/>
              <w:spacing w:after="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r>
        <w:t>th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8812A5B" w14:textId="77777777" w:rsidR="00487533" w:rsidRPr="00CF661E" w:rsidRDefault="00487533" w:rsidP="00487533">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w:t>
      </w:r>
    </w:p>
    <w:p w14:paraId="3EDFC1E3" w14:textId="77777777" w:rsidR="00487533" w:rsidRDefault="00487533" w:rsidP="00487533">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lastRenderedPageBreak/>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1F5AE514" w14:textId="7B23713A" w:rsidR="00487533" w:rsidRDefault="00487533" w:rsidP="00487533">
      <w:pPr>
        <w:rPr>
          <w:ins w:id="15" w:author="Won, Sung (Nokia - US/Dallas)" w:date="2020-09-29T08:43:00Z"/>
        </w:rPr>
      </w:pPr>
      <w:ins w:id="16" w:author="Won, Sung (Nokia - US/Dallas)" w:date="2020-09-29T08:43:00Z">
        <w:r w:rsidRPr="00C656BF">
          <w:t xml:space="preserve">The UE </w:t>
        </w:r>
      </w:ins>
      <w:ins w:id="17" w:author="梁爽00060169" w:date="2020-10-16T17:48:00Z">
        <w:r w:rsidR="008D18B2">
          <w:t>does</w:t>
        </w:r>
      </w:ins>
      <w:ins w:id="18" w:author="Won, Sung (Nokia - US/Dallas)" w:date="2020-09-29T08:43:00Z">
        <w:r w:rsidRPr="00C656BF">
          <w:t xml:space="preserve"> not include in the </w:t>
        </w:r>
        <w:r>
          <w:t>r</w:t>
        </w:r>
        <w:r w:rsidRPr="00C656BF">
          <w:t xml:space="preserve">equested NSSAI any of the S-NSSAIs from the </w:t>
        </w:r>
        <w:r>
          <w:t>p</w:t>
        </w:r>
        <w:r w:rsidRPr="00C656BF">
          <w:t xml:space="preserve">ending NSSAI the UE stores, regardless of the </w:t>
        </w:r>
        <w:r>
          <w:t>a</w:t>
        </w:r>
        <w:r w:rsidRPr="00C656BF">
          <w:t xml:space="preserve">ccess </w:t>
        </w:r>
        <w:r>
          <w:t>t</w:t>
        </w:r>
        <w:r w:rsidRPr="00C656BF">
          <w:t>ype.</w:t>
        </w:r>
        <w:bookmarkStart w:id="19" w:name="_GoBack"/>
        <w:bookmarkEnd w:id="19"/>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5"/>
      </w:pPr>
      <w:bookmarkStart w:id="20" w:name="_Toc20232673"/>
      <w:bookmarkStart w:id="21" w:name="_Toc27746775"/>
      <w:bookmarkStart w:id="22" w:name="_Toc36212957"/>
      <w:bookmarkStart w:id="23" w:name="_Toc36657134"/>
      <w:bookmarkStart w:id="24" w:name="_Toc45286798"/>
      <w:bookmarkStart w:id="25" w:name="_Toc51943788"/>
      <w:r>
        <w:t>5.5.1.2.2</w:t>
      </w:r>
      <w:r>
        <w:tab/>
        <w:t>Initial registration</w:t>
      </w:r>
      <w:r w:rsidRPr="00390C51">
        <w:t xml:space="preserve"> </w:t>
      </w:r>
      <w:r w:rsidRPr="003168A2">
        <w:t>initiation</w:t>
      </w:r>
      <w:bookmarkEnd w:id="20"/>
      <w:bookmarkEnd w:id="21"/>
      <w:bookmarkEnd w:id="22"/>
      <w:bookmarkEnd w:id="23"/>
      <w:bookmarkEnd w:id="24"/>
      <w:bookmarkEnd w:id="25"/>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r>
        <w:t xml:space="preserve">when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t>when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t>c)</w:t>
      </w:r>
      <w:r>
        <w:rPr>
          <w:rFonts w:eastAsia="Malgun Gothic"/>
        </w:rPr>
        <w:tab/>
        <w:t>when the UE performs initial registration for SMS over NAS;</w:t>
      </w:r>
      <w:r>
        <w:t xml:space="preserve"> and</w:t>
      </w:r>
    </w:p>
    <w:p w14:paraId="2705030E" w14:textId="77777777" w:rsidR="00C656BF" w:rsidRDefault="00C656BF" w:rsidP="00C656BF">
      <w:pPr>
        <w:pStyle w:val="B1"/>
      </w:pPr>
      <w:r>
        <w:t>d)</w:t>
      </w:r>
      <w:r>
        <w:rPr>
          <w:rFonts w:eastAsia="Malgun Gothic"/>
        </w:rPr>
        <w:tab/>
      </w:r>
      <w:r>
        <w:t>when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3A1281E2" w14:textId="77777777" w:rsidR="00C656BF" w:rsidRDefault="00C656BF" w:rsidP="00C656B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r>
        <w:t>with the following clarifications to initial registration for emergency services:</w:t>
      </w:r>
    </w:p>
    <w:p w14:paraId="32AF7EF8" w14:textId="77777777" w:rsidR="00C656BF" w:rsidRDefault="00C656BF" w:rsidP="00C656BF">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t>th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r w:rsidRPr="0053498E">
        <w:t>if</w:t>
      </w:r>
      <w:r>
        <w:t>:</w:t>
      </w:r>
    </w:p>
    <w:p w14:paraId="25E2F4DD" w14:textId="77777777" w:rsidR="00C656BF" w:rsidRDefault="00C656BF" w:rsidP="00C656BF">
      <w:pPr>
        <w:pStyle w:val="B2"/>
      </w:pPr>
      <w:r>
        <w:t>1)</w:t>
      </w:r>
      <w:r>
        <w:tab/>
      </w:r>
      <w:r w:rsidRPr="0053498E">
        <w:t>the UE</w:t>
      </w:r>
      <w:r>
        <w:t>:</w:t>
      </w:r>
      <w:bookmarkStart w:id="26" w:name="_Hlk29394110"/>
      <w:bookmarkStart w:id="27" w:name="_Hlk29396035"/>
    </w:p>
    <w:p w14:paraId="0ED87E15" w14:textId="77777777" w:rsidR="00C656BF" w:rsidRDefault="00C656BF" w:rsidP="00C656BF">
      <w:pPr>
        <w:pStyle w:val="B3"/>
      </w:pPr>
      <w:r>
        <w:t>i)</w:t>
      </w:r>
      <w:r>
        <w:tab/>
      </w:r>
      <w:r w:rsidRPr="000158FE">
        <w:t xml:space="preserve">was previously registered in </w:t>
      </w:r>
      <w:r>
        <w:t>S</w:t>
      </w:r>
      <w:r w:rsidRPr="000158FE">
        <w:t xml:space="preserve">1 mode </w:t>
      </w:r>
      <w:bookmarkEnd w:id="26"/>
      <w:r w:rsidRPr="000158FE">
        <w:t xml:space="preserve">before entering state </w:t>
      </w:r>
      <w:r>
        <w:t>E</w:t>
      </w:r>
      <w:r w:rsidRPr="000158FE">
        <w:t>MM-DEREGISTERED</w:t>
      </w:r>
      <w:bookmarkEnd w:id="27"/>
      <w:r>
        <w:t>;</w:t>
      </w:r>
      <w:r w:rsidRPr="000158FE">
        <w:t xml:space="preserve"> </w:t>
      </w:r>
      <w:r>
        <w:t>and</w:t>
      </w:r>
    </w:p>
    <w:p w14:paraId="22699D29" w14:textId="77777777" w:rsidR="00C656BF" w:rsidRDefault="00C656BF" w:rsidP="00C656BF">
      <w:pPr>
        <w:pStyle w:val="B3"/>
      </w:pPr>
      <w:r>
        <w:t>ii)</w:t>
      </w:r>
      <w:r>
        <w:tab/>
      </w:r>
      <w:r w:rsidRPr="0053498E">
        <w:t>has received an "interworking without N26 interface not supported" indication from the network</w:t>
      </w:r>
      <w:r>
        <w:t>; and</w:t>
      </w:r>
    </w:p>
    <w:p w14:paraId="48BEE3D8" w14:textId="77777777" w:rsidR="00C656BF" w:rsidRDefault="00C656BF" w:rsidP="00C656BF">
      <w:pPr>
        <w:pStyle w:val="B2"/>
      </w:pPr>
      <w:r>
        <w:t>2)</w:t>
      </w:r>
      <w:r>
        <w:tab/>
        <w:t>EPS security context and a valid 4G-GUTI are available;</w:t>
      </w:r>
    </w:p>
    <w:p w14:paraId="5E37A6EA" w14:textId="77777777" w:rsidR="00C656BF" w:rsidRPr="0053498E" w:rsidRDefault="00C656BF" w:rsidP="00C656B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t>a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t>a valid 5G-GUTI that was previously assigned by an equivalent PLMN, if available; and</w:t>
      </w:r>
    </w:p>
    <w:p w14:paraId="0654FDDF" w14:textId="77777777" w:rsidR="00C656BF" w:rsidRPr="00CF661E" w:rsidRDefault="00C656BF" w:rsidP="00C656BF">
      <w:pPr>
        <w:pStyle w:val="B2"/>
      </w:pPr>
      <w:r w:rsidRPr="0053498E">
        <w:t>3)</w:t>
      </w:r>
      <w:r w:rsidRPr="0053498E">
        <w:tab/>
        <w:t>a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lastRenderedPageBreak/>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t>-</w:t>
      </w:r>
      <w:r>
        <w:tab/>
        <w:t>to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8"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t>include the S-NSSAI(s) in the Requested NSSAI IE of the REGISTRATION REQUEST message using the default configured NSSAI; and</w:t>
      </w:r>
    </w:p>
    <w:p w14:paraId="49F6E486"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7534FABA" w:rsidR="002C52B2" w:rsidRDefault="002C52B2" w:rsidP="00C656BF">
      <w:pPr>
        <w:rPr>
          <w:ins w:id="29" w:author="Won, Sung (Nokia - US/Dallas)" w:date="2020-09-29T08:47:00Z"/>
        </w:rPr>
      </w:pPr>
      <w:ins w:id="30" w:author="梁爽00060169" w:date="2020-09-29T09:21:00Z">
        <w:r>
          <w:t xml:space="preserve">If </w:t>
        </w:r>
      </w:ins>
      <w:ins w:id="31" w:author="梁爽00060169" w:date="2020-09-29T09:22:00Z">
        <w:r>
          <w:t>all</w:t>
        </w:r>
      </w:ins>
      <w:ins w:id="32" w:author="梁爽00060169" w:date="2020-09-29T09:23:00Z">
        <w:r>
          <w:t xml:space="preserve"> </w:t>
        </w:r>
        <w:r w:rsidRPr="00B6630E">
          <w:t>the S-NSSAI(s) corresponding to the slice(s) to</w:t>
        </w:r>
      </w:ins>
      <w:ins w:id="33" w:author="梁爽00060169" w:date="2020-09-29T09:24:00Z">
        <w:r>
          <w:t xml:space="preserve"> </w:t>
        </w:r>
      </w:ins>
      <w:ins w:id="34" w:author="梁爽00060169" w:date="2020-09-29T09:23:00Z">
        <w:r w:rsidRPr="00B6630E">
          <w:t xml:space="preserve">which the UE </w:t>
        </w:r>
        <w:r>
          <w:t xml:space="preserve">intends </w:t>
        </w:r>
        <w:r w:rsidRPr="00B6630E">
          <w:t>to register</w:t>
        </w:r>
        <w:r>
          <w:t xml:space="preserve"> are included</w:t>
        </w:r>
      </w:ins>
      <w:ins w:id="35" w:author="梁爽00060169" w:date="2020-09-29T09:31:00Z">
        <w:r w:rsidR="009A10FB">
          <w:t xml:space="preserve"> </w:t>
        </w:r>
      </w:ins>
      <w:ins w:id="36" w:author="梁爽00060169" w:date="2020-09-29T09:23:00Z">
        <w:r>
          <w:t>in pending NSSAI</w:t>
        </w:r>
      </w:ins>
      <w:ins w:id="37" w:author="梁爽00060169" w:date="2020-09-29T09:24:00Z">
        <w:r>
          <w:t xml:space="preserve">, </w:t>
        </w:r>
      </w:ins>
      <w:ins w:id="38" w:author="梁爽00060169" w:date="2020-09-29T09:22:00Z">
        <w:r>
          <w:t>the UE shall not include a requested NSSAI in the REGISTRATION</w:t>
        </w:r>
      </w:ins>
      <w:ins w:id="39" w:author="Won, Sung (Nokia - US/Dallas)" w:date="2020-09-29T08:47:00Z">
        <w:r w:rsidR="00487533">
          <w:t xml:space="preserve"> REQUEST</w:t>
        </w:r>
      </w:ins>
      <w:ins w:id="40" w:author="梁爽00060169" w:date="2020-09-29T09:22:00Z">
        <w:r>
          <w:t xml:space="preserve"> message.</w:t>
        </w:r>
      </w:ins>
    </w:p>
    <w:p w14:paraId="4C8FF165" w14:textId="77777777" w:rsidR="00C656BF" w:rsidRDefault="00C656BF" w:rsidP="00C656BF">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t>if the UE:</w:t>
      </w:r>
    </w:p>
    <w:p w14:paraId="46B26DC3" w14:textId="77777777" w:rsidR="00C656BF" w:rsidRDefault="00C656BF" w:rsidP="00C656BF">
      <w:pPr>
        <w:pStyle w:val="B2"/>
      </w:pPr>
      <w:r>
        <w:t>1)</w:t>
      </w:r>
      <w:r>
        <w:tab/>
        <w:t>does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t>has an applicable manufacturer-assigned UE radio capability ID for the current UE radio configuration,</w:t>
      </w:r>
    </w:p>
    <w:p w14:paraId="4A0A8898" w14:textId="77777777" w:rsidR="00C656BF" w:rsidRDefault="00C656BF" w:rsidP="00C656BF">
      <w:pPr>
        <w:pStyle w:val="B1"/>
      </w:pPr>
      <w:r>
        <w:tab/>
        <w:t>includ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690D259" w14:textId="77777777" w:rsidR="00C656BF" w:rsidRPr="00FC4707" w:rsidRDefault="00C656BF" w:rsidP="00C656BF">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lastRenderedPageBreak/>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355.6pt" o:ole="">
            <v:imagedata r:id="rId14" o:title=""/>
          </v:shape>
          <o:OLEObject Type="Embed" ProgID="Visio.Drawing.15" ShapeID="_x0000_i1025" DrawAspect="Content" ObjectID="_1664375817" r:id="rId15"/>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5"/>
      </w:pPr>
      <w:bookmarkStart w:id="41" w:name="_Toc20232675"/>
      <w:bookmarkStart w:id="42" w:name="_Toc27746777"/>
      <w:bookmarkStart w:id="43" w:name="_Toc36212959"/>
      <w:bookmarkStart w:id="44" w:name="_Toc36657136"/>
      <w:bookmarkStart w:id="45" w:name="_Toc45286800"/>
      <w:bookmarkStart w:id="46" w:name="_Toc51943790"/>
      <w:r>
        <w:t>5.5.1.2.4</w:t>
      </w:r>
      <w:r>
        <w:tab/>
        <w:t>Initial registration</w:t>
      </w:r>
      <w:r w:rsidRPr="003168A2">
        <w:t xml:space="preserve"> accepted by the network</w:t>
      </w:r>
      <w:bookmarkEnd w:id="41"/>
      <w:bookmarkEnd w:id="42"/>
      <w:bookmarkEnd w:id="43"/>
      <w:bookmarkEnd w:id="44"/>
      <w:bookmarkEnd w:id="45"/>
      <w:bookmarkEnd w:id="46"/>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lastRenderedPageBreak/>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t>th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t xml:space="preserve">a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3A362B6" w14:textId="77777777" w:rsidR="00C93DC6" w:rsidRDefault="00C93DC6" w:rsidP="00C93DC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lastRenderedPageBreak/>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lastRenderedPageBreak/>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t xml:space="preserve">the SMSF selection in the AMF is not successful; </w:t>
      </w:r>
    </w:p>
    <w:p w14:paraId="611EC703" w14:textId="77777777" w:rsidR="00C93DC6" w:rsidRDefault="00C93DC6" w:rsidP="00C93DC6">
      <w:pPr>
        <w:pStyle w:val="B1"/>
      </w:pPr>
      <w:r>
        <w:t>b)</w:t>
      </w:r>
      <w:r>
        <w:tab/>
        <w:t xml:space="preserve">the SMS activation via the SMSF is not successful; </w:t>
      </w:r>
    </w:p>
    <w:p w14:paraId="74C5A51D" w14:textId="77777777" w:rsidR="00C93DC6" w:rsidRDefault="00C93DC6" w:rsidP="00C93DC6">
      <w:pPr>
        <w:pStyle w:val="B1"/>
      </w:pPr>
      <w:r>
        <w:t>c)</w:t>
      </w:r>
      <w:r>
        <w:tab/>
        <w:t xml:space="preserve">th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t>the 5GS update type IE was not included in the REGISTRATION REQUEST message;</w:t>
      </w:r>
    </w:p>
    <w:p w14:paraId="226206AE" w14:textId="77777777" w:rsidR="00C93DC6" w:rsidRDefault="00C93DC6" w:rsidP="00C93DC6">
      <w:r>
        <w:t>then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t>which are not subject to network slice-specific authentication and authorization and are allowed by the AMF; or</w:t>
      </w:r>
    </w:p>
    <w:p w14:paraId="11438AEB" w14:textId="77777777" w:rsidR="00C93DC6" w:rsidRDefault="00C93DC6" w:rsidP="00C93DC6">
      <w:pPr>
        <w:pStyle w:val="B2"/>
      </w:pPr>
      <w:r>
        <w:t>2)</w:t>
      </w:r>
      <w:r>
        <w:tab/>
        <w:t>for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882BAC7" w14:textId="77777777" w:rsidR="00C93DC6" w:rsidRPr="00B36F7E" w:rsidRDefault="00C93DC6" w:rsidP="00C93DC6">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and</w:t>
      </w:r>
    </w:p>
    <w:p w14:paraId="081BE5C8" w14:textId="77777777" w:rsidR="00C93DC6" w:rsidRDefault="00C93DC6" w:rsidP="00C93DC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14ADFD5" w14:textId="77777777" w:rsidR="00C93DC6" w:rsidRPr="00AE2BAC" w:rsidRDefault="00C93DC6" w:rsidP="00C93DC6">
      <w:pPr>
        <w:rPr>
          <w:rFonts w:eastAsia="Malgun Gothic"/>
        </w:rPr>
      </w:pPr>
      <w:r w:rsidRPr="00AE2BAC">
        <w:rPr>
          <w:rFonts w:eastAsia="Malgun Gothic"/>
        </w:rPr>
        <w:t>th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4ACE1282"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47" w:author="梁爽00060169" w:date="2020-10-06T19:48:00Z">
        <w:r w:rsidRPr="007028B8">
          <w:t xml:space="preserve"> and one or more S-NSSAIs from the </w:t>
        </w:r>
        <w:r>
          <w:t>pending NSSAI which the AMF provided to the UE last time</w:t>
        </w:r>
        <w:r w:rsidRPr="007028B8">
          <w:t xml:space="preserve"> for which network slice-specific authentication and authorization will be performed or is ongoing</w:t>
        </w:r>
        <w:r>
          <w:t xml:space="preserve"> (if any)</w:t>
        </w:r>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78D0E1E" w14:textId="77777777" w:rsidR="00C93DC6" w:rsidRDefault="00C93DC6" w:rsidP="00C93DC6">
      <w:pPr>
        <w:pStyle w:val="B1"/>
        <w:rPr>
          <w:rFonts w:eastAsia="Malgun Gothic"/>
        </w:rPr>
      </w:pPr>
      <w:bookmarkStart w:id="48"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48"/>
    <w:p w14:paraId="19634621" w14:textId="77777777" w:rsidR="00C93DC6" w:rsidRPr="00AE2BAC" w:rsidRDefault="00C93DC6" w:rsidP="00C93DC6">
      <w:pPr>
        <w:rPr>
          <w:rFonts w:eastAsia="Malgun Gothic"/>
        </w:rPr>
      </w:pPr>
      <w:r w:rsidRPr="00AE2BAC">
        <w:rPr>
          <w:rFonts w:eastAsia="Malgun Gothic"/>
        </w:rPr>
        <w:t>the AMF shall in the REGISTRATION ACCEPT message include:</w:t>
      </w:r>
    </w:p>
    <w:p w14:paraId="1086206E" w14:textId="42F3A88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w:t>
      </w:r>
      <w:ins w:id="49" w:author="梁爽00060169" w:date="2020-10-06T19:49:00Z">
        <w:r>
          <w:t xml:space="preserve"> (if any)</w:t>
        </w:r>
        <w:r w:rsidRPr="007028B8">
          <w:t xml:space="preserve"> and one or more S-NSSAIs from the </w:t>
        </w:r>
        <w:r>
          <w:t>pending NSSAI which the AMF provided to the UE last time</w:t>
        </w:r>
        <w:r w:rsidRPr="007028B8">
          <w:t xml:space="preserve"> for which network slice-specific authentication and authorization will be performed or is ongoing</w:t>
        </w:r>
      </w:ins>
      <w:del w:id="50" w:author="梁爽00060169" w:date="2020-10-06T19:49:00Z">
        <w:r w:rsidDel="00C93DC6">
          <w:delText>,</w:delText>
        </w:r>
      </w:del>
      <w:r>
        <w:t xml:space="preserve"> </w:t>
      </w:r>
      <w:ins w:id="51" w:author="梁爽00060169" w:date="2020-10-06T19:49:00Z">
        <w:r>
          <w:t>(</w:t>
        </w:r>
      </w:ins>
      <w:r>
        <w:t>if any</w:t>
      </w:r>
      <w:ins w:id="52" w:author="梁爽00060169" w:date="2020-10-06T19:49:00Z">
        <w:r>
          <w:t>)</w:t>
        </w:r>
      </w:ins>
      <w:r w:rsidRPr="00B36F7E">
        <w:t>;</w:t>
      </w:r>
    </w:p>
    <w:p w14:paraId="0496D788" w14:textId="77777777" w:rsidR="00C93DC6" w:rsidRDefault="00C93DC6" w:rsidP="00C93DC6">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w:t>
      </w:r>
      <w:r>
        <w:rPr>
          <w:rFonts w:eastAsia="Malgun Gothic"/>
        </w:rPr>
        <w:lastRenderedPageBreak/>
        <w:t xml:space="preserve">authorization or for which </w:t>
      </w:r>
      <w:r>
        <w:t>the network slice-specific authentication and authorization has been successfully performed</w:t>
      </w:r>
      <w:r>
        <w:rPr>
          <w:rFonts w:eastAsia="Malgun Gothic"/>
        </w:rPr>
        <w:t>.</w:t>
      </w:r>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t xml:space="preserve">the REGISTRATION REQUEST message did not include the </w:t>
      </w:r>
      <w:r w:rsidRPr="00707781">
        <w:t>requested NSSAI</w:t>
      </w:r>
      <w:r>
        <w:t>;</w:t>
      </w:r>
    </w:p>
    <w:p w14:paraId="56947996" w14:textId="77777777" w:rsidR="00C93DC6" w:rsidRDefault="00C93DC6" w:rsidP="00C93DC6">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r w:rsidRPr="005617D3">
        <w:t>the REGISTRATION REQUEST message include</w:t>
      </w:r>
      <w:r>
        <w:t>d the requested NSSAI containing S-NSSAI(s) with incorrect mapped S-NSSAI(s); or</w:t>
      </w:r>
    </w:p>
    <w:p w14:paraId="16F57508" w14:textId="77777777" w:rsidR="00C93DC6" w:rsidRDefault="00C93DC6" w:rsidP="00C93DC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0C0F021E" w14:textId="77777777" w:rsidR="00C93DC6" w:rsidRDefault="00C93DC6" w:rsidP="00C93DC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7DAF29F" w14:textId="77777777" w:rsidR="00C93DC6" w:rsidRPr="000337C2" w:rsidRDefault="00C93DC6" w:rsidP="00C93DC6">
      <w:bookmarkStart w:id="53"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53"/>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w:t>
      </w:r>
      <w:r w:rsidRPr="00572C9F">
        <w:lastRenderedPageBreak/>
        <w:t>the SNPN identity of the current SNPN is updated</w:t>
      </w:r>
      <w:r>
        <w:t>, or the rejected S-NSSAI(s) are removed or deleted as described in subclause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t>th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r>
        <w:rPr>
          <w:rFonts w:eastAsia="Malgun Gothic"/>
        </w:rPr>
        <w:t>includes</w:t>
      </w:r>
      <w:r>
        <w:t xml:space="preserve"> a pending NSSAI; and</w:t>
      </w:r>
    </w:p>
    <w:p w14:paraId="695671AE" w14:textId="77777777" w:rsidR="00C93DC6" w:rsidRDefault="00C93DC6" w:rsidP="00C93DC6">
      <w:pPr>
        <w:pStyle w:val="B1"/>
      </w:pPr>
      <w:r>
        <w:t>c)</w:t>
      </w:r>
      <w:r>
        <w:tab/>
        <w:t>does not include an allowed NSSAI,</w:t>
      </w:r>
    </w:p>
    <w:p w14:paraId="345402AB" w14:textId="77777777" w:rsidR="00C93DC6" w:rsidRDefault="00C93DC6" w:rsidP="00C93DC6">
      <w:r>
        <w:t>th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t>service request procedure except for cases f) and i) in subclause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2445548" w14:textId="77777777" w:rsidR="00C93DC6" w:rsidRDefault="00C93DC6" w:rsidP="00C93DC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7F916AF" w14:textId="77777777" w:rsidR="00C93DC6" w:rsidRDefault="00C93DC6" w:rsidP="00C93DC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9E830BB" w14:textId="77777777" w:rsidR="00C93DC6" w:rsidRDefault="00C93DC6" w:rsidP="00C93DC6">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A26B1F" w14:textId="77777777" w:rsidR="00C93DC6" w:rsidRDefault="00C93DC6" w:rsidP="00C93DC6">
      <w:pPr>
        <w:pStyle w:val="B1"/>
      </w:pPr>
      <w:r>
        <w:t>d)</w:t>
      </w:r>
      <w:r>
        <w:tab/>
        <w:t>"Emergency services fallback not supported" if network does not support the emergency services fallback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A86FE43" w14:textId="77777777" w:rsidR="00C93DC6" w:rsidRDefault="00C93DC6" w:rsidP="00C93DC6">
      <w:pPr>
        <w:rPr>
          <w:noProof/>
        </w:rPr>
      </w:pPr>
      <w:r w:rsidRPr="00CC0C94">
        <w:t xml:space="preserve">in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t>if the UE attempts obtaining service on another PLMNs as specified in 3GPP TS 23.122 [5] annex C;</w:t>
      </w:r>
    </w:p>
    <w:p w14:paraId="14C476E3" w14:textId="77777777" w:rsidR="00C93DC6" w:rsidRDefault="00C93DC6" w:rsidP="00C93DC6">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lastRenderedPageBreak/>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t>otherwise</w:t>
      </w:r>
      <w:r>
        <w:t>:</w:t>
      </w:r>
    </w:p>
    <w:p w14:paraId="1462C9E7" w14:textId="77777777" w:rsidR="00C93DC6" w:rsidRDefault="00C93DC6" w:rsidP="00C93DC6">
      <w:pPr>
        <w:pStyle w:val="B2"/>
      </w:pPr>
      <w:r>
        <w:t>1)</w:t>
      </w:r>
      <w:r>
        <w:tab/>
        <w:t>if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t xml:space="preserve">if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t>trusted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54"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lastRenderedPageBreak/>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54"/>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t>stop timer T3448 if it is running; and</w:t>
      </w:r>
    </w:p>
    <w:p w14:paraId="167E4BFD" w14:textId="77777777" w:rsidR="00C93DC6" w:rsidRPr="00CC0C94" w:rsidRDefault="00C93DC6" w:rsidP="00C93DC6">
      <w:pPr>
        <w:pStyle w:val="B1"/>
        <w:rPr>
          <w:lang w:eastAsia="ja-JP"/>
        </w:rPr>
      </w:pPr>
      <w:r>
        <w:t>b)</w:t>
      </w:r>
      <w:r w:rsidRPr="00CC0C94">
        <w:tab/>
        <w:t>start timer T3448 with the value provided in the T3448 value IE.</w:t>
      </w:r>
    </w:p>
    <w:p w14:paraId="0635DC9D" w14:textId="77777777" w:rsidR="00C93DC6" w:rsidRPr="00CC0C94" w:rsidRDefault="00C93DC6" w:rsidP="00C93DC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5"/>
      </w:pPr>
      <w:bookmarkStart w:id="55" w:name="_Toc20232683"/>
      <w:bookmarkStart w:id="56" w:name="_Toc27746785"/>
      <w:bookmarkStart w:id="57" w:name="_Toc36212967"/>
      <w:bookmarkStart w:id="58" w:name="_Toc36657144"/>
      <w:bookmarkStart w:id="59" w:name="_Toc45286808"/>
      <w:bookmarkStart w:id="60" w:name="_Toc51943798"/>
      <w:r>
        <w:t>5.5.1.3.2</w:t>
      </w:r>
      <w:r>
        <w:tab/>
        <w:t>Mobility and periodic registration update initiation</w:t>
      </w:r>
      <w:bookmarkEnd w:id="55"/>
      <w:bookmarkEnd w:id="56"/>
      <w:bookmarkEnd w:id="57"/>
      <w:bookmarkEnd w:id="58"/>
      <w:bookmarkEnd w:id="59"/>
      <w:bookmarkEnd w:id="60"/>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t>e)</w:t>
      </w:r>
      <w:r w:rsidRPr="00CB6964">
        <w:tab/>
      </w:r>
      <w:r>
        <w:t>upon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r w:rsidRPr="00026C79">
        <w:rPr>
          <w:lang w:val="en-US" w:eastAsia="ja-JP"/>
        </w:rPr>
        <w:t xml:space="preserve">when the UE's usage setting </w:t>
      </w:r>
      <w:r>
        <w:rPr>
          <w:lang w:val="en-US" w:eastAsia="ja-JP"/>
        </w:rPr>
        <w:t>changes;</w:t>
      </w:r>
    </w:p>
    <w:p w14:paraId="2DD98B56" w14:textId="77777777" w:rsidR="00C656BF" w:rsidRDefault="00C656BF" w:rsidP="00C656BF">
      <w:pPr>
        <w:pStyle w:val="B1"/>
        <w:rPr>
          <w:lang w:val="en-US"/>
        </w:rPr>
      </w:pPr>
      <w:r>
        <w:lastRenderedPageBreak/>
        <w:t>i</w:t>
      </w:r>
      <w:r w:rsidRPr="00735CAD">
        <w:t>)</w:t>
      </w:r>
      <w:r w:rsidRPr="00735CAD">
        <w:tab/>
      </w:r>
      <w:r>
        <w:rPr>
          <w:lang w:val="en-US"/>
        </w:rPr>
        <w:t>when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4937DF2" w14:textId="77777777" w:rsidR="00C656BF" w:rsidRDefault="00C656BF" w:rsidP="00C656B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F944345" w14:textId="77777777" w:rsidR="00C656BF" w:rsidRPr="00735CAD" w:rsidRDefault="00C656BF" w:rsidP="00C656BF">
      <w:pPr>
        <w:pStyle w:val="B1"/>
      </w:pPr>
      <w:r>
        <w:t>n)</w:t>
      </w:r>
      <w:r>
        <w:tab/>
        <w:t>when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r>
        <w:t>void;</w:t>
      </w:r>
    </w:p>
    <w:p w14:paraId="6C1A79DA" w14:textId="77777777" w:rsidR="00C656BF" w:rsidRPr="00504452" w:rsidRDefault="00C656BF" w:rsidP="00C656BF">
      <w:pPr>
        <w:pStyle w:val="B1"/>
      </w:pPr>
      <w:r>
        <w:t>q)</w:t>
      </w:r>
      <w:r>
        <w:tab/>
        <w:t>when the UE needs to request new LADN information;</w:t>
      </w:r>
    </w:p>
    <w:p w14:paraId="4EC1A305" w14:textId="77777777" w:rsidR="00C656BF" w:rsidRPr="00504452" w:rsidRDefault="00C656BF" w:rsidP="00C656B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r>
        <w:rPr>
          <w:lang w:val="en-US" w:eastAsia="ko-KR"/>
        </w:rPr>
        <w:t>zc)</w:t>
      </w:r>
      <w:r>
        <w:rPr>
          <w:lang w:val="en-US" w:eastAsia="ko-KR"/>
        </w:rPr>
        <w:tab/>
        <w:t>when the UE changes the UE specific DRX parameters in NB-N1 mode; or</w:t>
      </w:r>
    </w:p>
    <w:p w14:paraId="158990BB" w14:textId="77777777" w:rsidR="00C656BF" w:rsidRPr="00C65FFD" w:rsidRDefault="00C656BF" w:rsidP="00C656BF">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59821792" w14:textId="77777777" w:rsidR="00C656BF" w:rsidRDefault="00C656BF" w:rsidP="00C656BF">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708B1BF"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5A1568" w14:textId="77777777" w:rsidR="00C656BF" w:rsidRDefault="00C656BF" w:rsidP="00C656B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lastRenderedPageBreak/>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t>a valid 5G-GUTI that was previously assigned by the same PLMN with which the UE is performing the registration, if available;</w:t>
      </w:r>
    </w:p>
    <w:p w14:paraId="5C226A68" w14:textId="77777777" w:rsidR="00C656BF" w:rsidRDefault="00C656BF" w:rsidP="00C656BF">
      <w:pPr>
        <w:pStyle w:val="B2"/>
      </w:pPr>
      <w:r>
        <w:t>2)</w:t>
      </w:r>
      <w:r>
        <w:tab/>
        <w:t>a valid 5G-GUTI that was previously assigned by an equivalent PLMN, if available; and</w:t>
      </w:r>
    </w:p>
    <w:p w14:paraId="2F58FD4F" w14:textId="77777777" w:rsidR="00C656BF" w:rsidRDefault="00C656BF" w:rsidP="00C656BF">
      <w:pPr>
        <w:pStyle w:val="B2"/>
      </w:pPr>
      <w:r>
        <w:t>3)</w:t>
      </w:r>
      <w:r>
        <w:tab/>
        <w:t>a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r w:rsidRPr="00977243">
        <w:t xml:space="preserve">to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xml:space="preserve">, </w:t>
      </w:r>
      <w:r w:rsidRPr="006B0C89">
        <w:lastRenderedPageBreak/>
        <w:t>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t>is in NB-N1 mode and:</w:t>
      </w:r>
    </w:p>
    <w:p w14:paraId="6B462DBF" w14:textId="77777777" w:rsidR="00C656BF" w:rsidRDefault="00C656BF" w:rsidP="00C656BF">
      <w:pPr>
        <w:pStyle w:val="B2"/>
        <w:rPr>
          <w:lang w:val="en-US"/>
        </w:rPr>
      </w:pPr>
      <w:r>
        <w:t>1)</w:t>
      </w:r>
      <w:r>
        <w:tab/>
      </w:r>
      <w:r>
        <w:rPr>
          <w:lang w:val="en-US"/>
        </w:rPr>
        <w:t>th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t>the UE has entered a new registration area; or</w:t>
      </w:r>
    </w:p>
    <w:p w14:paraId="43A7452C" w14:textId="77777777" w:rsidR="00C656BF" w:rsidRDefault="00C656BF" w:rsidP="00C656BF">
      <w:pPr>
        <w:pStyle w:val="B1"/>
      </w:pPr>
      <w:r>
        <w:rPr>
          <w:lang w:val="en-US"/>
        </w:rPr>
        <w:t>b)</w:t>
      </w:r>
      <w:r>
        <w:rPr>
          <w:lang w:val="en-US"/>
        </w:rPr>
        <w:tab/>
        <w:t>the UE is not in NB-N1 mode;</w:t>
      </w:r>
    </w:p>
    <w:p w14:paraId="031575CA" w14:textId="77777777" w:rsidR="00C656BF" w:rsidRDefault="00C656BF" w:rsidP="00C656B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lastRenderedPageBreak/>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61" w:author="梁爽00060169" w:date="2020-09-27T17:53:00Z">
        <w:r w:rsidR="00C4101B" w:rsidRPr="00C4101B">
          <w:t xml:space="preserve"> nor in the pending NSSAI</w:t>
        </w:r>
      </w:ins>
      <w:r w:rsidRPr="006741C2">
        <w:t>.</w:t>
      </w:r>
    </w:p>
    <w:p w14:paraId="5B40D239" w14:textId="77777777" w:rsidR="00C656BF" w:rsidRDefault="00C656BF" w:rsidP="00C656BF">
      <w:r>
        <w:t>and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t>each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t>each active PDU session when the UE is performing mobility from N1 mode to N1 mode to a visited PLMN.</w:t>
      </w:r>
    </w:p>
    <w:p w14:paraId="562A04AE" w14:textId="77777777" w:rsidR="00C656BF" w:rsidRDefault="00C656BF" w:rsidP="00C656BF">
      <w:pPr>
        <w:pStyle w:val="NO"/>
      </w:pPr>
      <w:r>
        <w:t>NOTE 7:</w:t>
      </w:r>
      <w:r>
        <w:tab/>
        <w:t>The Requested NSSAI IE is used instead of Requested mapped NSSAI IE in REGISTRATION REQUEST message when the UE enters (E)HPLMN.</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t>no allowed NSSAI for the current PLMN;</w:t>
      </w:r>
    </w:p>
    <w:p w14:paraId="1E849292" w14:textId="77777777" w:rsidR="00C656BF" w:rsidRDefault="00C656BF" w:rsidP="00C656BF">
      <w:pPr>
        <w:pStyle w:val="B1"/>
      </w:pPr>
      <w:r>
        <w:t>-</w:t>
      </w:r>
      <w:r>
        <w:tab/>
        <w:t>no configured NSSAI for the current PLMN;</w:t>
      </w:r>
    </w:p>
    <w:p w14:paraId="5EF7B0F2" w14:textId="77777777" w:rsidR="00C656BF" w:rsidRDefault="00C656BF" w:rsidP="00C656BF">
      <w:pPr>
        <w:pStyle w:val="B1"/>
      </w:pPr>
      <w:r>
        <w:t>-</w:t>
      </w:r>
      <w:r>
        <w:tab/>
        <w:t>neither active PDU session(s) nor PDN connection(s) to transfer associated with an S-NSSAI applicable in the current PLMN; and</w:t>
      </w:r>
    </w:p>
    <w:p w14:paraId="5F4C1FCF" w14:textId="77777777" w:rsidR="00C656BF" w:rsidRDefault="00C656BF" w:rsidP="00C656BF">
      <w:pPr>
        <w:pStyle w:val="B1"/>
      </w:pPr>
      <w:r>
        <w:t>-</w:t>
      </w:r>
      <w:r>
        <w:tab/>
        <w:t>neither active PDU session(s) nor PDN connection(s) to transfer associated with mapped S-NSSAI(s);</w:t>
      </w:r>
    </w:p>
    <w:p w14:paraId="066D379F" w14:textId="77777777" w:rsidR="00C656BF" w:rsidRDefault="00C656BF" w:rsidP="00C656BF">
      <w:r>
        <w:t>and has a default configured NSSAI, then the UE shall:</w:t>
      </w:r>
    </w:p>
    <w:p w14:paraId="26FB8610" w14:textId="77777777" w:rsidR="00C656BF" w:rsidRDefault="00C656BF" w:rsidP="00C656BF">
      <w:pPr>
        <w:pStyle w:val="B1"/>
      </w:pPr>
      <w:r>
        <w:t>a)</w:t>
      </w:r>
      <w:r>
        <w:tab/>
        <w:t>include the S-NSSAI(s) in the Requested NSSAI IE of the REGISTRATION REQUEST message using the default configured NSSAI; and</w:t>
      </w:r>
    </w:p>
    <w:p w14:paraId="1A52C93D"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t>-</w:t>
      </w:r>
      <w:r>
        <w:tab/>
        <w:t>no allowed NSSAI for the current PLMN;</w:t>
      </w:r>
    </w:p>
    <w:p w14:paraId="153B1565" w14:textId="77777777" w:rsidR="00C656BF" w:rsidRDefault="00C656BF" w:rsidP="00C656BF">
      <w:pPr>
        <w:pStyle w:val="B1"/>
      </w:pPr>
      <w:r>
        <w:t>-</w:t>
      </w:r>
      <w:r>
        <w:tab/>
        <w:t>no configured NSSAI for the current PLMN;</w:t>
      </w:r>
    </w:p>
    <w:p w14:paraId="16B087A7" w14:textId="77777777" w:rsidR="00C656BF" w:rsidRDefault="00C656BF" w:rsidP="00C656BF">
      <w:pPr>
        <w:pStyle w:val="B1"/>
      </w:pPr>
      <w:r>
        <w:t>-</w:t>
      </w:r>
      <w:r>
        <w:tab/>
        <w:t>neither active PDU session(s) nor PDN connection(s) to transfer associated with an S-NSSAI applicable in the current PLMN</w:t>
      </w:r>
    </w:p>
    <w:p w14:paraId="0D50E1D8" w14:textId="77777777" w:rsidR="00C656BF" w:rsidRDefault="00C656BF" w:rsidP="00C656BF">
      <w:pPr>
        <w:pStyle w:val="B1"/>
      </w:pPr>
      <w:r>
        <w:lastRenderedPageBreak/>
        <w:t>-</w:t>
      </w:r>
      <w:r>
        <w:tab/>
        <w:t>neither active PDU session(s) nor PDN connection(s) to transfer associated with mapped S-NSSAI(s); and</w:t>
      </w:r>
    </w:p>
    <w:p w14:paraId="7E97C202" w14:textId="47EF12CC" w:rsidR="009A10FB" w:rsidRDefault="00C656BF" w:rsidP="00C656BF">
      <w:pPr>
        <w:pStyle w:val="B1"/>
      </w:pPr>
      <w:r>
        <w:t>-</w:t>
      </w:r>
      <w:r>
        <w:tab/>
        <w:t>no default configured NSSAI</w:t>
      </w:r>
    </w:p>
    <w:p w14:paraId="304B6740" w14:textId="41BDE3C6" w:rsidR="009A10FB" w:rsidRDefault="00C656BF" w:rsidP="009A10FB">
      <w:r>
        <w:t xml:space="preserve">the UE shall include neither </w:t>
      </w:r>
      <w:r w:rsidRPr="00512A6B">
        <w:t>Request</w:t>
      </w:r>
      <w:r>
        <w:t>ed NSSAI IE nor Requested mapped NSSAI IE in the REGISTRATION REQUEST message.</w:t>
      </w:r>
    </w:p>
    <w:p w14:paraId="2CD7E9F7" w14:textId="77777777" w:rsidR="00487533" w:rsidRDefault="00487533" w:rsidP="00487533">
      <w:pPr>
        <w:rPr>
          <w:ins w:id="62" w:author="Won, Sung (Nokia - US/Dallas)" w:date="2020-09-29T08:47:00Z"/>
        </w:rPr>
      </w:pPr>
      <w:ins w:id="63" w:author="梁爽00060169" w:date="2020-09-29T09:21:00Z">
        <w:r>
          <w:t xml:space="preserve">If </w:t>
        </w:r>
      </w:ins>
      <w:ins w:id="64" w:author="梁爽00060169" w:date="2020-09-29T09:22:00Z">
        <w:r>
          <w:t>all</w:t>
        </w:r>
      </w:ins>
      <w:ins w:id="65" w:author="梁爽00060169" w:date="2020-09-29T09:23:00Z">
        <w:r>
          <w:t xml:space="preserve"> </w:t>
        </w:r>
        <w:r w:rsidRPr="00B6630E">
          <w:t>the S-NSSAI(s) corresponding to the slice(s) to</w:t>
        </w:r>
      </w:ins>
      <w:ins w:id="66" w:author="梁爽00060169" w:date="2020-09-29T09:24:00Z">
        <w:r>
          <w:t xml:space="preserve"> </w:t>
        </w:r>
      </w:ins>
      <w:ins w:id="67" w:author="梁爽00060169" w:date="2020-09-29T09:23:00Z">
        <w:r w:rsidRPr="00B6630E">
          <w:t xml:space="preserve">which the UE </w:t>
        </w:r>
        <w:r>
          <w:t xml:space="preserve">intends </w:t>
        </w:r>
        <w:r w:rsidRPr="00B6630E">
          <w:t>to register</w:t>
        </w:r>
        <w:r>
          <w:t xml:space="preserve"> are included</w:t>
        </w:r>
      </w:ins>
      <w:ins w:id="68" w:author="梁爽00060169" w:date="2020-09-29T09:31:00Z">
        <w:r>
          <w:t xml:space="preserve"> </w:t>
        </w:r>
      </w:ins>
      <w:ins w:id="69" w:author="梁爽00060169" w:date="2020-09-29T09:23:00Z">
        <w:r>
          <w:t>in pending NSSAI</w:t>
        </w:r>
      </w:ins>
      <w:ins w:id="70" w:author="梁爽00060169" w:date="2020-09-29T09:24:00Z">
        <w:r>
          <w:t xml:space="preserve">, </w:t>
        </w:r>
      </w:ins>
      <w:ins w:id="71" w:author="梁爽00060169" w:date="2020-09-29T09:22:00Z">
        <w:r>
          <w:t>the UE shall not include a requested NSSAI in the REGISTRATION</w:t>
        </w:r>
      </w:ins>
      <w:ins w:id="72" w:author="Won, Sung (Nokia - US/Dallas)" w:date="2020-09-29T08:47:00Z">
        <w:r>
          <w:t xml:space="preserve"> REQUEST</w:t>
        </w:r>
      </w:ins>
      <w:ins w:id="73" w:author="梁爽00060169" w:date="2020-09-29T09:22:00Z">
        <w:r>
          <w:t xml:space="preserve"> message.</w:t>
        </w:r>
      </w:ins>
    </w:p>
    <w:p w14:paraId="5B70FAFB" w14:textId="77777777"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lastRenderedPageBreak/>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t>if the UE:</w:t>
      </w:r>
    </w:p>
    <w:p w14:paraId="70F5D7AC" w14:textId="77777777" w:rsidR="00C656BF" w:rsidRDefault="00C656BF" w:rsidP="00C656BF">
      <w:pPr>
        <w:pStyle w:val="B2"/>
      </w:pPr>
      <w:r>
        <w:t>1)</w:t>
      </w:r>
      <w:r>
        <w:tab/>
        <w:t>does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t>has an applicable manufacturer-assigned UE radio capability ID for the current UE radio configuration,</w:t>
      </w:r>
    </w:p>
    <w:p w14:paraId="538D0CD2" w14:textId="77777777" w:rsidR="00C656BF" w:rsidRDefault="00C656BF" w:rsidP="00C656BF">
      <w:pPr>
        <w:pStyle w:val="B1"/>
      </w:pPr>
      <w:r>
        <w:tab/>
        <w:t>includ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C8AC4AB"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t>The UE shall send the REGISTRATION REQUEST message including the NAS message container IE as described in subclause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FFF664B" w14:textId="77777777" w:rsidR="00C656BF" w:rsidRDefault="00C656BF" w:rsidP="00C656B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404515E" w14:textId="77777777" w:rsidR="00C656BF" w:rsidRDefault="00C656BF" w:rsidP="00C656BF">
      <w:r>
        <w:lastRenderedPageBreak/>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B26262" w14:textId="77777777" w:rsidR="00C656BF" w:rsidRDefault="00C656BF" w:rsidP="00C656BF">
      <w:pPr>
        <w:pStyle w:val="B1"/>
      </w:pPr>
      <w:r>
        <w:t>a)</w:t>
      </w:r>
      <w:r>
        <w:tab/>
        <w:t>from 5GMM-</w:t>
      </w:r>
      <w:r w:rsidRPr="003168A2">
        <w:t xml:space="preserve">IDLE </w:t>
      </w:r>
      <w:r>
        <w:t>mode; and</w:t>
      </w:r>
    </w:p>
    <w:p w14:paraId="6A751E45" w14:textId="77777777" w:rsidR="00C656BF" w:rsidRDefault="00C656BF" w:rsidP="00C656B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6.95pt;height:369.4pt" o:ole="">
            <v:imagedata r:id="rId16" o:title=""/>
          </v:shape>
          <o:OLEObject Type="Embed" ProgID="Visio.Drawing.15" ShapeID="_x0000_i1026" DrawAspect="Content" ObjectID="_1664375818" r:id="rId17"/>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74" w:name="_Hlk531859748"/>
      <w:bookmarkStart w:id="75" w:name="_Toc20232685"/>
      <w:bookmarkStart w:id="76" w:name="_Toc27746787"/>
      <w:bookmarkStart w:id="77" w:name="_Toc36212969"/>
      <w:bookmarkStart w:id="78" w:name="_Toc36657146"/>
      <w:bookmarkStart w:id="79" w:name="_Toc45286810"/>
      <w:bookmarkStart w:id="80"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5"/>
      </w:pPr>
      <w:r>
        <w:t>5.5.1.3.4</w:t>
      </w:r>
      <w:r>
        <w:tab/>
        <w:t>Mobil</w:t>
      </w:r>
      <w:bookmarkEnd w:id="74"/>
      <w:r>
        <w:t xml:space="preserve">ity and periodic registration update </w:t>
      </w:r>
      <w:r w:rsidRPr="003168A2">
        <w:t>accepted by the network</w:t>
      </w:r>
      <w:bookmarkEnd w:id="75"/>
      <w:bookmarkEnd w:id="76"/>
      <w:bookmarkEnd w:id="77"/>
      <w:bookmarkEnd w:id="78"/>
      <w:bookmarkEnd w:id="79"/>
      <w:bookmarkEnd w:id="80"/>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lastRenderedPageBreak/>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EBE6FF8" w14:textId="77777777" w:rsidR="00C656BF" w:rsidRDefault="00C656BF" w:rsidP="00C656B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ADA5FA0" w14:textId="77777777" w:rsidR="00C656BF" w:rsidRDefault="00C656BF" w:rsidP="00C656B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81" w:name="OLE_LINK17"/>
      <w:r>
        <w:t>5G NAS</w:t>
      </w:r>
      <w:bookmarkEnd w:id="81"/>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82"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82"/>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t>stop timer T3448 if it is running; and</w:t>
      </w:r>
    </w:p>
    <w:p w14:paraId="08777632" w14:textId="77777777" w:rsidR="00C656BF" w:rsidRPr="00CC0C94" w:rsidRDefault="00C656BF" w:rsidP="00C656BF">
      <w:pPr>
        <w:pStyle w:val="B1"/>
        <w:rPr>
          <w:lang w:eastAsia="ja-JP"/>
        </w:rPr>
      </w:pPr>
      <w:r>
        <w:t>b)</w:t>
      </w:r>
      <w:r w:rsidRPr="00CC0C94">
        <w:tab/>
        <w:t>start timer T3448 with the value provided in the T3448 value IE.</w:t>
      </w:r>
    </w:p>
    <w:p w14:paraId="69FE09F1" w14:textId="77777777" w:rsidR="00C656BF" w:rsidRPr="00CC0C94" w:rsidRDefault="00C656BF" w:rsidP="00C656B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t>the SMSF address is stored in the UE 5GMM context and:</w:t>
      </w:r>
    </w:p>
    <w:p w14:paraId="58290304" w14:textId="77777777" w:rsidR="00C656BF" w:rsidRDefault="00C656BF" w:rsidP="00C656BF">
      <w:pPr>
        <w:pStyle w:val="B2"/>
      </w:pPr>
      <w:r>
        <w:t>1)</w:t>
      </w:r>
      <w:r>
        <w:tab/>
        <w:t>the UE is considered available for SMS over NAS; or</w:t>
      </w:r>
    </w:p>
    <w:p w14:paraId="3865A365" w14:textId="77777777" w:rsidR="00C656BF" w:rsidRDefault="00C656BF" w:rsidP="00C656BF">
      <w:pPr>
        <w:pStyle w:val="B2"/>
      </w:pPr>
      <w:r>
        <w:t>2)</w:t>
      </w:r>
      <w:r>
        <w:tab/>
        <w:t>th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t>the SMSF address is not stored in the UE 5GMM context, the SMSF selection is successful and the SMSF has confirmed that the activation of the SMS service is successful;</w:t>
      </w:r>
    </w:p>
    <w:p w14:paraId="07C11223" w14:textId="77777777" w:rsidR="00C656BF" w:rsidRDefault="00C656BF" w:rsidP="00C656B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t>store the SMSF address in the UE 5GMM context if not stored already; and</w:t>
      </w:r>
    </w:p>
    <w:p w14:paraId="2938378B" w14:textId="77777777" w:rsidR="00C656BF" w:rsidRDefault="00C656BF" w:rsidP="00C656B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t xml:space="preserve">mark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t>set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83" w:name="_Hlk33612878"/>
      <w:r>
        <w:t xml:space="preserve"> or the UE radio capability ID</w:t>
      </w:r>
      <w:bookmarkEnd w:id="83"/>
      <w:r>
        <w:t>, if any.</w:t>
      </w:r>
    </w:p>
    <w:p w14:paraId="681348FE" w14:textId="77777777" w:rsidR="00C656BF" w:rsidRDefault="00C656BF" w:rsidP="00C656B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r>
        <w:t>i)</w:t>
      </w:r>
      <w:r>
        <w:tab/>
        <w:t>which are not subject to network slice-specific authentication and authorization and are allowed by the AMF; or</w:t>
      </w:r>
    </w:p>
    <w:p w14:paraId="2C11D8BC" w14:textId="77777777" w:rsidR="00C656BF" w:rsidRDefault="00C656BF" w:rsidP="00C656BF">
      <w:pPr>
        <w:pStyle w:val="B2"/>
      </w:pPr>
      <w:r>
        <w:t>ii)</w:t>
      </w:r>
      <w:r>
        <w:tab/>
        <w:t>for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9A36C92" w14:textId="77777777" w:rsidR="00C656BF"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0D891D2B" w14:textId="77777777" w:rsidR="00C656BF" w:rsidRPr="00B36F7E" w:rsidRDefault="00C656BF" w:rsidP="00C656BF">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r w:rsidRPr="00AE2BAC">
        <w:rPr>
          <w:rFonts w:eastAsia="Malgun Gothic"/>
        </w:rPr>
        <w:t xml:space="preserve">th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1E70AE51"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84" w:author="梁爽00060169" w:date="2020-09-28T16:10:00Z">
        <w:r w:rsidR="007028B8" w:rsidRPr="007028B8">
          <w:t xml:space="preserve"> and one or more S-NSSAIs from the </w:t>
        </w:r>
      </w:ins>
      <w:ins w:id="85" w:author="Won, Sung (Nokia - US/Dallas)" w:date="2020-09-29T08:52:00Z">
        <w:r w:rsidR="00487533">
          <w:t>pending NSSAI which the AMF provided to the UE last time</w:t>
        </w:r>
      </w:ins>
      <w:ins w:id="86" w:author="梁爽00060169" w:date="2020-09-28T16:10:00Z">
        <w:r w:rsidR="007028B8" w:rsidRPr="007028B8">
          <w:t xml:space="preserve"> for which network slice-specific authentication and authorization will be performed or is ongoing</w:t>
        </w:r>
      </w:ins>
      <w:ins w:id="87"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9E94A86" w14:textId="77777777" w:rsidR="00C656BF" w:rsidRPr="00AE2BAC" w:rsidRDefault="00C656BF" w:rsidP="00C656BF">
      <w:pPr>
        <w:rPr>
          <w:rFonts w:eastAsia="Malgun Gothic"/>
        </w:rPr>
      </w:pPr>
      <w:r w:rsidRPr="00AE2BAC">
        <w:rPr>
          <w:rFonts w:eastAsia="Malgun Gothic"/>
        </w:rPr>
        <w:t>the AMF shall in the REGISTRATION ACCEPT message include:</w:t>
      </w:r>
    </w:p>
    <w:p w14:paraId="35DCD610" w14:textId="179AD533"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88" w:author="Won, Sung (Nokia - US/Dallas)" w:date="2020-09-29T09:10:00Z">
        <w:r w:rsidR="006429ED">
          <w:t xml:space="preserve"> (if any)</w:t>
        </w:r>
      </w:ins>
      <w:ins w:id="89" w:author="梁爽00060169" w:date="2020-09-28T16:10:00Z">
        <w:r w:rsidR="00487533" w:rsidRPr="007028B8">
          <w:t xml:space="preserve"> and one or more S-NSSAIs from the </w:t>
        </w:r>
      </w:ins>
      <w:ins w:id="90" w:author="Won, Sung (Nokia - US/Dallas)" w:date="2020-09-29T08:52:00Z">
        <w:r w:rsidR="00487533">
          <w:t>pending NSSAI which the AMF provided to the UE last time</w:t>
        </w:r>
      </w:ins>
      <w:ins w:id="91" w:author="梁爽00060169" w:date="2020-09-28T16:10:00Z">
        <w:r w:rsidR="00487533" w:rsidRPr="007028B8">
          <w:t xml:space="preserve"> for which network slice-specific authentication and authorization will be performed or is ongoing</w:t>
        </w:r>
      </w:ins>
      <w:del w:id="92" w:author="Won, Sung (Nokia - US/Dallas)" w:date="2020-09-29T09:10:00Z">
        <w:r w:rsidDel="006429ED">
          <w:delText>,</w:delText>
        </w:r>
      </w:del>
      <w:r>
        <w:t xml:space="preserve"> </w:t>
      </w:r>
      <w:ins w:id="93" w:author="Won, Sung (Nokia - US/Dallas)" w:date="2020-09-29T09:10:00Z">
        <w:r w:rsidR="006429ED">
          <w:t>(</w:t>
        </w:r>
      </w:ins>
      <w:r>
        <w:t>if any</w:t>
      </w:r>
      <w:ins w:id="94"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t xml:space="preserve">the REGISTRATION REQUEST message did not include a </w:t>
      </w:r>
      <w:r w:rsidRPr="00707781">
        <w:t>requested NSSAI</w:t>
      </w:r>
      <w:r>
        <w:t>;</w:t>
      </w:r>
    </w:p>
    <w:p w14:paraId="403A109C" w14:textId="77777777" w:rsidR="00C656BF" w:rsidRDefault="00C656BF" w:rsidP="00C656B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t>e)</w:t>
      </w:r>
      <w:r>
        <w:tab/>
        <w:t>the REGISTRATION REQUEST message included the requested mapped NSSAI.</w:t>
      </w:r>
    </w:p>
    <w:p w14:paraId="20CEFD94" w14:textId="77777777" w:rsidR="00C656BF" w:rsidRDefault="00C656BF" w:rsidP="00C656BF">
      <w:r>
        <w:lastRenderedPageBreak/>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lastRenderedPageBreak/>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t>the UE is not in NB-N1 mode; and</w:t>
      </w:r>
    </w:p>
    <w:p w14:paraId="51282BBF" w14:textId="77777777" w:rsidR="00C656BF" w:rsidRDefault="00C656BF" w:rsidP="00C656BF">
      <w:pPr>
        <w:pStyle w:val="B1"/>
      </w:pPr>
      <w:r>
        <w:t>b)</w:t>
      </w:r>
      <w:r>
        <w:tab/>
        <w:t>if:</w:t>
      </w:r>
    </w:p>
    <w:p w14:paraId="0D2312AF" w14:textId="77777777" w:rsidR="00C656BF" w:rsidRDefault="00C656BF" w:rsidP="00C656BF">
      <w:pPr>
        <w:pStyle w:val="B2"/>
        <w:rPr>
          <w:lang w:eastAsia="zh-CN"/>
        </w:rPr>
      </w:pPr>
      <w:r>
        <w:t>1)</w:t>
      </w:r>
      <w:r>
        <w:tab/>
        <w:t>th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r>
        <w:t>and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31187DE4" w14:textId="77777777" w:rsidR="00C656BF" w:rsidRDefault="00C656BF" w:rsidP="00C656BF">
      <w:r>
        <w:t>th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646A25" w14:textId="77777777" w:rsidR="00C656BF" w:rsidRDefault="00C656BF" w:rsidP="00C656B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t xml:space="preserve">a mapped S-NSSAI matching to the mapped S-NSSAI </w:t>
      </w:r>
      <w:r>
        <w:t>of the PDU session</w:t>
      </w:r>
      <w:r w:rsidRPr="00CA4AA5">
        <w:t>;</w:t>
      </w:r>
    </w:p>
    <w:p w14:paraId="32813EB8" w14:textId="77777777" w:rsidR="00C656BF" w:rsidRDefault="00C656BF" w:rsidP="00C656B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r>
        <w:rPr>
          <w:rFonts w:eastAsia="Malgun Gothic"/>
        </w:rPr>
        <w:t>includes</w:t>
      </w:r>
      <w:r>
        <w:t xml:space="preserve"> a pending NSSAI; and</w:t>
      </w:r>
    </w:p>
    <w:p w14:paraId="3B873193" w14:textId="77777777" w:rsidR="00C656BF" w:rsidRDefault="00C656BF" w:rsidP="00C656BF">
      <w:pPr>
        <w:pStyle w:val="B1"/>
      </w:pPr>
      <w:r>
        <w:t>c)</w:t>
      </w:r>
      <w:r>
        <w:tab/>
        <w:t>does not include an allowed NSSAI;</w:t>
      </w:r>
    </w:p>
    <w:p w14:paraId="4C85B595" w14:textId="77777777" w:rsidR="00C656BF" w:rsidRDefault="00C656BF" w:rsidP="00C656BF">
      <w:r>
        <w:t>the UE:</w:t>
      </w:r>
    </w:p>
    <w:p w14:paraId="40940586" w14:textId="77777777" w:rsidR="00C656BF" w:rsidRDefault="00C656BF" w:rsidP="00C656B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D3AC6B0" w14:textId="77777777" w:rsidR="00C656BF" w:rsidRDefault="00C656BF" w:rsidP="00C656B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445D693C" w14:textId="77777777" w:rsidR="00C656BF" w:rsidRPr="00175B72" w:rsidRDefault="00C656BF" w:rsidP="00C656BF">
      <w:pPr>
        <w:rPr>
          <w:rFonts w:eastAsia="Malgun Gothic"/>
        </w:rPr>
      </w:pPr>
      <w:r>
        <w:t>until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1E277F8B" w14:textId="77777777" w:rsidR="00C656BF" w:rsidRDefault="00C656BF" w:rsidP="00C656BF">
      <w:pPr>
        <w:rPr>
          <w:rFonts w:eastAsia="Malgun Gothic"/>
        </w:rPr>
      </w:pPr>
      <w:r>
        <w:t>if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lastRenderedPageBreak/>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r>
        <w:rPr>
          <w:lang w:eastAsia="ko-KR"/>
        </w:rPr>
        <w:t>for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Pr>
          <w:rFonts w:hint="eastAsia"/>
        </w:rPr>
        <w:t>in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r>
        <w:rPr>
          <w:lang w:eastAsia="ko-KR"/>
        </w:rPr>
        <w:t>for each SMF that has indicated pending downlink data only:</w:t>
      </w:r>
    </w:p>
    <w:p w14:paraId="2EED8157" w14:textId="77777777" w:rsidR="00C656BF" w:rsidRDefault="00C656BF" w:rsidP="00C656B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r>
        <w:rPr>
          <w:lang w:eastAsia="ko-KR"/>
        </w:rPr>
        <w:t>for each SMF that have indicated pending downlink signalling and data:</w:t>
      </w:r>
    </w:p>
    <w:p w14:paraId="76BDF0FF" w14:textId="77777777" w:rsidR="00C656BF" w:rsidRDefault="00C656BF" w:rsidP="00C656B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lastRenderedPageBreak/>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lastRenderedPageBreak/>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lastRenderedPageBreak/>
        <w:t>The AMF shall set the EMF bit in the 5GS network feature support IE to:</w:t>
      </w:r>
    </w:p>
    <w:p w14:paraId="1B0FF561" w14:textId="77777777" w:rsidR="00C656BF" w:rsidRDefault="00C656BF" w:rsidP="00C656B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455252" w14:textId="77777777" w:rsidR="00C656BF" w:rsidRDefault="00C656BF" w:rsidP="00C656B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473E396" w14:textId="77777777" w:rsidR="00C656BF" w:rsidRDefault="00C656BF" w:rsidP="00C656B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CEEDC7D" w14:textId="77777777" w:rsidR="00C656BF" w:rsidRDefault="00C656BF" w:rsidP="00C656BF">
      <w:pPr>
        <w:pStyle w:val="B1"/>
      </w:pPr>
      <w:r>
        <w:t>d)</w:t>
      </w:r>
      <w:r>
        <w:tab/>
        <w:t>"Emergency services fallback not supported" if network does not support the emergency services fallback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9D024D0" w14:textId="77777777" w:rsidR="00C656BF" w:rsidRDefault="00C656BF" w:rsidP="00C656BF">
      <w:pPr>
        <w:rPr>
          <w:noProof/>
        </w:rPr>
      </w:pPr>
      <w:r w:rsidRPr="00CC0C94">
        <w:t xml:space="preserve">in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lastRenderedPageBreak/>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t>otherwise</w:t>
      </w:r>
      <w:r>
        <w:t>:</w:t>
      </w:r>
    </w:p>
    <w:p w14:paraId="4EC09725" w14:textId="77777777" w:rsidR="00C656BF" w:rsidRDefault="00C656BF" w:rsidP="00C656BF">
      <w:pPr>
        <w:pStyle w:val="B2"/>
      </w:pPr>
      <w:r>
        <w:t>1)</w:t>
      </w:r>
      <w:r>
        <w:tab/>
        <w:t>if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t>if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t>trusted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9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lastRenderedPageBreak/>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641F7A3" w14:textId="77777777" w:rsidR="00C656BF" w:rsidRDefault="00C656BF" w:rsidP="00C656B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95"/>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7CEB772" w14:textId="77777777" w:rsidR="00C656BF" w:rsidRDefault="00C656BF" w:rsidP="00C656B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0A378A" w14:textId="77777777" w:rsidR="00674A00" w:rsidRPr="00C656BF" w:rsidRDefault="00674A00" w:rsidP="00674A00"/>
    <w:p w14:paraId="08017A6F" w14:textId="77777777" w:rsidR="00674A00" w:rsidRDefault="00674A00" w:rsidP="00674A00">
      <w:pPr>
        <w:jc w:val="center"/>
      </w:pPr>
      <w:r>
        <w:rPr>
          <w:highlight w:val="green"/>
        </w:rPr>
        <w:t>***** Next change *****</w:t>
      </w:r>
    </w:p>
    <w:p w14:paraId="37C14772" w14:textId="77777777" w:rsidR="00674A00" w:rsidRDefault="00674A00" w:rsidP="00674A00">
      <w:pPr>
        <w:pStyle w:val="4"/>
      </w:pPr>
      <w:bookmarkStart w:id="96" w:name="_Toc27747385"/>
      <w:bookmarkStart w:id="97" w:name="_Toc36213576"/>
      <w:bookmarkStart w:id="98" w:name="_Toc36657753"/>
      <w:bookmarkStart w:id="99" w:name="_Toc45287428"/>
      <w:bookmarkStart w:id="100" w:name="_Toc51944420"/>
      <w:r>
        <w:t>9.11.3.37</w:t>
      </w:r>
      <w:r w:rsidRPr="003168A2">
        <w:tab/>
      </w:r>
      <w:r>
        <w:t>NSSAI</w:t>
      </w:r>
      <w:bookmarkEnd w:id="96"/>
      <w:bookmarkEnd w:id="97"/>
      <w:bookmarkEnd w:id="98"/>
      <w:bookmarkEnd w:id="99"/>
      <w:bookmarkEnd w:id="100"/>
    </w:p>
    <w:p w14:paraId="0CDEB397" w14:textId="77777777" w:rsidR="00674A00" w:rsidRPr="00CE64BA" w:rsidRDefault="00674A00" w:rsidP="00674A00">
      <w:r w:rsidRPr="00CE64BA">
        <w:t xml:space="preserve">The purpose of the </w:t>
      </w:r>
      <w:r w:rsidRPr="00205936">
        <w:t>NSSAI</w:t>
      </w:r>
      <w:r>
        <w:t xml:space="preserve"> </w:t>
      </w:r>
      <w:r w:rsidRPr="00CE64BA">
        <w:t xml:space="preserve">information element is to identify </w:t>
      </w:r>
      <w:r w:rsidRPr="00B6630E">
        <w:t>a collection of S-NSSAIs</w:t>
      </w:r>
    </w:p>
    <w:p w14:paraId="569C4CCB" w14:textId="77777777" w:rsidR="00674A00" w:rsidRDefault="00674A00" w:rsidP="00674A00">
      <w:r>
        <w:t xml:space="preserve">The </w:t>
      </w:r>
      <w:r w:rsidRPr="00205936">
        <w:t>NSSAI</w:t>
      </w:r>
      <w:r>
        <w:t xml:space="preserve"> information element is coded as shown in figure 9.11.3.37.1 and table 9.11.3.37.1.</w:t>
      </w:r>
    </w:p>
    <w:p w14:paraId="453AF6A4" w14:textId="77777777" w:rsidR="00674A00" w:rsidRDefault="00674A00" w:rsidP="00674A00">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214C4D4" w14:textId="65787FD4" w:rsidR="00674A00" w:rsidRDefault="00674A00" w:rsidP="00674A00">
      <w:pPr>
        <w:pStyle w:val="NO"/>
      </w:pPr>
      <w:r>
        <w:t>NOTE 1:</w:t>
      </w:r>
      <w:r>
        <w:tab/>
        <w:t>The total number of S-NSSAI</w:t>
      </w:r>
      <w:r w:rsidRPr="00815403">
        <w:t xml:space="preserve"> values in a requested NSSAI</w:t>
      </w:r>
      <w:r>
        <w:t xml:space="preserve"> cannot exceed eight</w:t>
      </w:r>
      <w:ins w:id="101" w:author="梁爽00060169" w:date="2020-10-16T17:36:00Z">
        <w:r>
          <w:t xml:space="preserve"> minus the S-NSSAI(s) in the pending NSSAI requested </w:t>
        </w:r>
      </w:ins>
      <w:ins w:id="102" w:author="梁爽00060169" w:date="2020-10-16T17:46:00Z">
        <w:r w:rsidR="008D18B2">
          <w:t>over</w:t>
        </w:r>
      </w:ins>
      <w:ins w:id="103" w:author="梁爽00060169" w:date="2020-10-16T17:36:00Z">
        <w:r>
          <w:t xml:space="preserve"> </w:t>
        </w:r>
      </w:ins>
      <w:ins w:id="104" w:author="梁爽00060169" w:date="2020-10-16T17:47:00Z">
        <w:r w:rsidR="008D18B2">
          <w:t xml:space="preserve">the same </w:t>
        </w:r>
      </w:ins>
      <w:ins w:id="105" w:author="梁爽00060169" w:date="2020-10-16T17:36:00Z">
        <w:r>
          <w:t>access</w:t>
        </w:r>
      </w:ins>
      <w:r>
        <w:t>.</w:t>
      </w:r>
    </w:p>
    <w:p w14:paraId="71CFA4EC" w14:textId="77777777" w:rsidR="00674A00" w:rsidRDefault="00674A00" w:rsidP="00674A00">
      <w:pPr>
        <w:pStyle w:val="NO"/>
      </w:pPr>
      <w:r>
        <w:t>NOTE 2:</w:t>
      </w:r>
      <w:r>
        <w:tab/>
        <w:t>The number of S-NSSAI values in an</w:t>
      </w:r>
      <w:r w:rsidRPr="00815403">
        <w:t xml:space="preserve"> allowed NSSAI</w:t>
      </w:r>
      <w:r>
        <w:t xml:space="preserve"> cannot exceed eight.</w:t>
      </w:r>
      <w:r w:rsidRPr="005A68AA">
        <w:t xml:space="preserve"> </w:t>
      </w:r>
    </w:p>
    <w:p w14:paraId="45F6DC82" w14:textId="77777777" w:rsidR="00674A00" w:rsidRDefault="00674A00" w:rsidP="00674A00">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2A7651DA" w14:textId="77777777" w:rsidR="00674A00" w:rsidRPr="00107600" w:rsidRDefault="00674A00" w:rsidP="00674A00">
      <w:pPr>
        <w:pStyle w:val="NO"/>
      </w:pPr>
      <w:r>
        <w:lastRenderedPageBreak/>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74A00" w:rsidRPr="005F7EB0" w14:paraId="06BB81B5" w14:textId="77777777" w:rsidTr="00674A00">
        <w:trPr>
          <w:cantSplit/>
          <w:jc w:val="center"/>
        </w:trPr>
        <w:tc>
          <w:tcPr>
            <w:tcW w:w="709" w:type="dxa"/>
            <w:tcBorders>
              <w:top w:val="nil"/>
              <w:left w:val="nil"/>
              <w:bottom w:val="nil"/>
              <w:right w:val="nil"/>
            </w:tcBorders>
            <w:hideMark/>
          </w:tcPr>
          <w:p w14:paraId="182EDDE2" w14:textId="77777777" w:rsidR="00674A00" w:rsidRPr="005F7EB0" w:rsidRDefault="00674A00" w:rsidP="00674A00">
            <w:pPr>
              <w:pStyle w:val="TAC"/>
            </w:pPr>
            <w:r w:rsidRPr="005F7EB0">
              <w:t>8</w:t>
            </w:r>
          </w:p>
        </w:tc>
        <w:tc>
          <w:tcPr>
            <w:tcW w:w="709" w:type="dxa"/>
            <w:tcBorders>
              <w:top w:val="nil"/>
              <w:left w:val="nil"/>
              <w:bottom w:val="nil"/>
              <w:right w:val="nil"/>
            </w:tcBorders>
            <w:hideMark/>
          </w:tcPr>
          <w:p w14:paraId="5902D7BB" w14:textId="77777777" w:rsidR="00674A00" w:rsidRPr="005F7EB0" w:rsidRDefault="00674A00" w:rsidP="00674A00">
            <w:pPr>
              <w:pStyle w:val="TAC"/>
            </w:pPr>
            <w:r w:rsidRPr="005F7EB0">
              <w:t>7</w:t>
            </w:r>
          </w:p>
        </w:tc>
        <w:tc>
          <w:tcPr>
            <w:tcW w:w="709" w:type="dxa"/>
            <w:tcBorders>
              <w:top w:val="nil"/>
              <w:left w:val="nil"/>
              <w:bottom w:val="nil"/>
              <w:right w:val="nil"/>
            </w:tcBorders>
            <w:hideMark/>
          </w:tcPr>
          <w:p w14:paraId="5D1AF65A" w14:textId="77777777" w:rsidR="00674A00" w:rsidRPr="005F7EB0" w:rsidRDefault="00674A00" w:rsidP="00674A00">
            <w:pPr>
              <w:pStyle w:val="TAC"/>
            </w:pPr>
            <w:r w:rsidRPr="005F7EB0">
              <w:t>6</w:t>
            </w:r>
          </w:p>
        </w:tc>
        <w:tc>
          <w:tcPr>
            <w:tcW w:w="709" w:type="dxa"/>
            <w:tcBorders>
              <w:top w:val="nil"/>
              <w:left w:val="nil"/>
              <w:bottom w:val="nil"/>
              <w:right w:val="nil"/>
            </w:tcBorders>
            <w:hideMark/>
          </w:tcPr>
          <w:p w14:paraId="6E69B73B" w14:textId="77777777" w:rsidR="00674A00" w:rsidRPr="005F7EB0" w:rsidRDefault="00674A00" w:rsidP="00674A00">
            <w:pPr>
              <w:pStyle w:val="TAC"/>
            </w:pPr>
            <w:r w:rsidRPr="005F7EB0">
              <w:t>5</w:t>
            </w:r>
          </w:p>
        </w:tc>
        <w:tc>
          <w:tcPr>
            <w:tcW w:w="709" w:type="dxa"/>
            <w:tcBorders>
              <w:top w:val="nil"/>
              <w:left w:val="nil"/>
              <w:bottom w:val="nil"/>
              <w:right w:val="nil"/>
            </w:tcBorders>
            <w:hideMark/>
          </w:tcPr>
          <w:p w14:paraId="68A738C9" w14:textId="77777777" w:rsidR="00674A00" w:rsidRPr="005F7EB0" w:rsidRDefault="00674A00" w:rsidP="00674A00">
            <w:pPr>
              <w:pStyle w:val="TAC"/>
            </w:pPr>
            <w:r w:rsidRPr="005F7EB0">
              <w:t>4</w:t>
            </w:r>
          </w:p>
        </w:tc>
        <w:tc>
          <w:tcPr>
            <w:tcW w:w="709" w:type="dxa"/>
            <w:tcBorders>
              <w:top w:val="nil"/>
              <w:left w:val="nil"/>
              <w:bottom w:val="nil"/>
              <w:right w:val="nil"/>
            </w:tcBorders>
            <w:hideMark/>
          </w:tcPr>
          <w:p w14:paraId="723A55A7" w14:textId="77777777" w:rsidR="00674A00" w:rsidRPr="005F7EB0" w:rsidRDefault="00674A00" w:rsidP="00674A00">
            <w:pPr>
              <w:pStyle w:val="TAC"/>
            </w:pPr>
            <w:r w:rsidRPr="005F7EB0">
              <w:t>3</w:t>
            </w:r>
          </w:p>
        </w:tc>
        <w:tc>
          <w:tcPr>
            <w:tcW w:w="709" w:type="dxa"/>
            <w:tcBorders>
              <w:top w:val="nil"/>
              <w:left w:val="nil"/>
              <w:bottom w:val="nil"/>
              <w:right w:val="nil"/>
            </w:tcBorders>
            <w:hideMark/>
          </w:tcPr>
          <w:p w14:paraId="42F4D151" w14:textId="77777777" w:rsidR="00674A00" w:rsidRPr="005F7EB0" w:rsidRDefault="00674A00" w:rsidP="00674A00">
            <w:pPr>
              <w:pStyle w:val="TAC"/>
            </w:pPr>
            <w:r w:rsidRPr="005F7EB0">
              <w:t>2</w:t>
            </w:r>
          </w:p>
        </w:tc>
        <w:tc>
          <w:tcPr>
            <w:tcW w:w="709" w:type="dxa"/>
            <w:tcBorders>
              <w:top w:val="nil"/>
              <w:left w:val="nil"/>
              <w:bottom w:val="nil"/>
              <w:right w:val="nil"/>
            </w:tcBorders>
            <w:hideMark/>
          </w:tcPr>
          <w:p w14:paraId="450EEEC3" w14:textId="77777777" w:rsidR="00674A00" w:rsidRPr="005F7EB0" w:rsidRDefault="00674A00" w:rsidP="00674A00">
            <w:pPr>
              <w:pStyle w:val="TAC"/>
            </w:pPr>
            <w:r w:rsidRPr="005F7EB0">
              <w:t>1</w:t>
            </w:r>
          </w:p>
        </w:tc>
        <w:tc>
          <w:tcPr>
            <w:tcW w:w="1560" w:type="dxa"/>
            <w:tcBorders>
              <w:top w:val="nil"/>
              <w:left w:val="nil"/>
              <w:bottom w:val="nil"/>
              <w:right w:val="nil"/>
            </w:tcBorders>
          </w:tcPr>
          <w:p w14:paraId="68EA7C9D" w14:textId="77777777" w:rsidR="00674A00" w:rsidRPr="005F7EB0" w:rsidRDefault="00674A00" w:rsidP="00674A00">
            <w:pPr>
              <w:pStyle w:val="TAL"/>
            </w:pPr>
          </w:p>
        </w:tc>
      </w:tr>
      <w:tr w:rsidR="00674A00" w:rsidRPr="005F7EB0" w14:paraId="3664745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6BBB18" w14:textId="77777777" w:rsidR="00674A00" w:rsidRPr="005F7EB0" w:rsidRDefault="00674A00" w:rsidP="00674A00">
            <w:pPr>
              <w:pStyle w:val="TAC"/>
            </w:pPr>
            <w:r w:rsidRPr="005F7EB0">
              <w:t>NSSAI IEI</w:t>
            </w:r>
          </w:p>
        </w:tc>
        <w:tc>
          <w:tcPr>
            <w:tcW w:w="1560" w:type="dxa"/>
            <w:tcBorders>
              <w:top w:val="nil"/>
              <w:left w:val="nil"/>
              <w:bottom w:val="nil"/>
              <w:right w:val="nil"/>
            </w:tcBorders>
            <w:hideMark/>
          </w:tcPr>
          <w:p w14:paraId="59F5665A" w14:textId="77777777" w:rsidR="00674A00" w:rsidRPr="005F7EB0" w:rsidRDefault="00674A00" w:rsidP="00674A00">
            <w:pPr>
              <w:pStyle w:val="TAL"/>
            </w:pPr>
            <w:r w:rsidRPr="005F7EB0">
              <w:t>octet 1</w:t>
            </w:r>
          </w:p>
        </w:tc>
      </w:tr>
      <w:tr w:rsidR="00674A00" w:rsidRPr="005F7EB0" w14:paraId="557F550F"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hideMark/>
          </w:tcPr>
          <w:p w14:paraId="46D03227" w14:textId="77777777" w:rsidR="00674A00" w:rsidRPr="005F7EB0" w:rsidRDefault="00674A00" w:rsidP="00674A00">
            <w:pPr>
              <w:pStyle w:val="TAC"/>
            </w:pPr>
            <w:r w:rsidRPr="005F7EB0">
              <w:t>Length of NSSAI contents</w:t>
            </w:r>
          </w:p>
        </w:tc>
        <w:tc>
          <w:tcPr>
            <w:tcW w:w="1560" w:type="dxa"/>
            <w:tcBorders>
              <w:top w:val="nil"/>
              <w:left w:val="nil"/>
              <w:bottom w:val="nil"/>
              <w:right w:val="nil"/>
            </w:tcBorders>
            <w:hideMark/>
          </w:tcPr>
          <w:p w14:paraId="3C20E85F" w14:textId="77777777" w:rsidR="00674A00" w:rsidRPr="005F7EB0" w:rsidRDefault="00674A00" w:rsidP="00674A00">
            <w:pPr>
              <w:pStyle w:val="TAL"/>
            </w:pPr>
            <w:r w:rsidRPr="005F7EB0">
              <w:t>octet 2</w:t>
            </w:r>
          </w:p>
        </w:tc>
      </w:tr>
      <w:tr w:rsidR="00674A00" w:rsidRPr="005F7EB0" w14:paraId="5E9E3A6B"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tcPr>
          <w:p w14:paraId="10EF0468" w14:textId="77777777" w:rsidR="00674A00" w:rsidRPr="005F7EB0" w:rsidRDefault="00674A00" w:rsidP="00674A00">
            <w:pPr>
              <w:pStyle w:val="TAC"/>
            </w:pPr>
          </w:p>
          <w:p w14:paraId="3C88C919" w14:textId="77777777" w:rsidR="00674A00" w:rsidRPr="005F7EB0" w:rsidRDefault="00674A00" w:rsidP="00674A00">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66978A36" w14:textId="77777777" w:rsidR="00674A00" w:rsidRPr="005F7EB0" w:rsidRDefault="00674A00" w:rsidP="00674A00">
            <w:pPr>
              <w:pStyle w:val="TAL"/>
            </w:pPr>
            <w:r w:rsidRPr="005F7EB0">
              <w:t>octet 3</w:t>
            </w:r>
            <w:r w:rsidRPr="005F7EB0">
              <w:br/>
            </w:r>
            <w:r w:rsidRPr="005F7EB0">
              <w:br/>
              <w:t>octet m</w:t>
            </w:r>
            <w:r w:rsidRPr="005F7EB0">
              <w:rPr>
                <w:rFonts w:hint="eastAsia"/>
              </w:rPr>
              <w:t xml:space="preserve"> </w:t>
            </w:r>
          </w:p>
        </w:tc>
      </w:tr>
      <w:tr w:rsidR="00674A00" w:rsidRPr="005F7EB0" w14:paraId="110E9BF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733FDEC" w14:textId="77777777" w:rsidR="00674A00" w:rsidRPr="005F7EB0" w:rsidRDefault="00674A00" w:rsidP="00674A00">
            <w:pPr>
              <w:pStyle w:val="TAC"/>
            </w:pPr>
          </w:p>
          <w:p w14:paraId="20A14BE2" w14:textId="77777777" w:rsidR="00674A00" w:rsidRPr="005F7EB0" w:rsidRDefault="00674A00" w:rsidP="00674A00">
            <w:pPr>
              <w:pStyle w:val="TAC"/>
            </w:pPr>
            <w:r w:rsidRPr="005F7EB0">
              <w:t>S-NSSAI value 2</w:t>
            </w:r>
          </w:p>
        </w:tc>
        <w:tc>
          <w:tcPr>
            <w:tcW w:w="1560" w:type="dxa"/>
            <w:tcBorders>
              <w:top w:val="nil"/>
              <w:left w:val="nil"/>
              <w:bottom w:val="nil"/>
              <w:right w:val="nil"/>
            </w:tcBorders>
            <w:hideMark/>
          </w:tcPr>
          <w:p w14:paraId="66E8EE66" w14:textId="77777777" w:rsidR="00674A00" w:rsidRPr="005F7EB0" w:rsidRDefault="00674A00" w:rsidP="00674A00">
            <w:pPr>
              <w:pStyle w:val="TAL"/>
            </w:pPr>
            <w:r w:rsidRPr="005F7EB0">
              <w:t>octet m+1*</w:t>
            </w:r>
            <w:r w:rsidRPr="005F7EB0">
              <w:br/>
            </w:r>
            <w:r w:rsidRPr="005F7EB0">
              <w:br/>
              <w:t>octet n*</w:t>
            </w:r>
          </w:p>
        </w:tc>
      </w:tr>
      <w:tr w:rsidR="00674A00" w:rsidRPr="005F7EB0" w14:paraId="65BB37F4"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882358F" w14:textId="77777777" w:rsidR="00674A00" w:rsidRPr="005F7EB0" w:rsidRDefault="00674A00" w:rsidP="00674A00">
            <w:pPr>
              <w:pStyle w:val="TAC"/>
            </w:pPr>
          </w:p>
          <w:p w14:paraId="364D9F31" w14:textId="77777777" w:rsidR="00674A00" w:rsidRPr="005F7EB0" w:rsidRDefault="00674A00" w:rsidP="00674A00">
            <w:pPr>
              <w:pStyle w:val="TAC"/>
            </w:pPr>
            <w:r w:rsidRPr="005F7EB0">
              <w:t>…</w:t>
            </w:r>
          </w:p>
          <w:p w14:paraId="5AE0F889" w14:textId="77777777" w:rsidR="00674A00" w:rsidRPr="005F7EB0" w:rsidRDefault="00674A00" w:rsidP="00674A00">
            <w:pPr>
              <w:pStyle w:val="TAC"/>
            </w:pPr>
          </w:p>
        </w:tc>
        <w:tc>
          <w:tcPr>
            <w:tcW w:w="1560" w:type="dxa"/>
            <w:tcBorders>
              <w:top w:val="nil"/>
              <w:left w:val="nil"/>
              <w:bottom w:val="nil"/>
              <w:right w:val="nil"/>
            </w:tcBorders>
          </w:tcPr>
          <w:p w14:paraId="03AB8287" w14:textId="77777777" w:rsidR="00674A00" w:rsidRPr="005F7EB0" w:rsidRDefault="00674A00" w:rsidP="00674A00">
            <w:pPr>
              <w:pStyle w:val="TAL"/>
            </w:pPr>
            <w:r w:rsidRPr="005F7EB0">
              <w:t>octet n+1*</w:t>
            </w:r>
            <w:r w:rsidRPr="005F7EB0">
              <w:br/>
            </w:r>
            <w:r w:rsidRPr="005F7EB0">
              <w:br/>
              <w:t>octet u*</w:t>
            </w:r>
          </w:p>
        </w:tc>
      </w:tr>
      <w:tr w:rsidR="00674A00" w:rsidRPr="005F7EB0" w14:paraId="1BFB3472"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5E6D59" w14:textId="77777777" w:rsidR="00674A00" w:rsidRPr="005F7EB0" w:rsidRDefault="00674A00" w:rsidP="00674A00">
            <w:pPr>
              <w:pStyle w:val="TAC"/>
            </w:pPr>
          </w:p>
          <w:p w14:paraId="7395C3C6" w14:textId="77777777" w:rsidR="00674A00" w:rsidRPr="005F7EB0" w:rsidRDefault="00674A00" w:rsidP="00674A00">
            <w:pPr>
              <w:pStyle w:val="TAC"/>
            </w:pPr>
            <w:r w:rsidRPr="005F7EB0">
              <w:t>S-NSSAI value n</w:t>
            </w:r>
          </w:p>
        </w:tc>
        <w:tc>
          <w:tcPr>
            <w:tcW w:w="1560" w:type="dxa"/>
            <w:tcBorders>
              <w:top w:val="nil"/>
              <w:left w:val="nil"/>
              <w:bottom w:val="nil"/>
              <w:right w:val="nil"/>
            </w:tcBorders>
          </w:tcPr>
          <w:p w14:paraId="538477F8" w14:textId="77777777" w:rsidR="00674A00" w:rsidRPr="005F7EB0" w:rsidRDefault="00674A00" w:rsidP="00674A00">
            <w:pPr>
              <w:pStyle w:val="TAL"/>
            </w:pPr>
            <w:r w:rsidRPr="005F7EB0">
              <w:t>octet u+1*</w:t>
            </w:r>
            <w:r w:rsidRPr="005F7EB0">
              <w:br/>
            </w:r>
            <w:r w:rsidRPr="005F7EB0">
              <w:br/>
              <w:t>octet v*</w:t>
            </w:r>
          </w:p>
        </w:tc>
      </w:tr>
    </w:tbl>
    <w:p w14:paraId="0F17BA9B" w14:textId="77777777" w:rsidR="00674A00" w:rsidRPr="00440029" w:rsidRDefault="00674A00" w:rsidP="00674A00">
      <w:pPr>
        <w:pStyle w:val="TF"/>
      </w:pPr>
      <w:r>
        <w:t>Figure</w:t>
      </w:r>
      <w:r w:rsidRPr="003168A2">
        <w:t> </w:t>
      </w:r>
      <w:r>
        <w:t xml:space="preserve">9.11.3.37.1: </w:t>
      </w:r>
      <w:r w:rsidRPr="00205936">
        <w:t>NSSAI</w:t>
      </w:r>
      <w:r>
        <w:t xml:space="preserve"> information element</w:t>
      </w:r>
    </w:p>
    <w:p w14:paraId="1C5E80D6" w14:textId="77777777" w:rsidR="00674A00" w:rsidRDefault="00674A00" w:rsidP="00674A00">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74A00" w:rsidRPr="005F7EB0" w14:paraId="2A9F00A2" w14:textId="77777777" w:rsidTr="00674A00">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708151E1" w14:textId="77777777" w:rsidR="00674A00" w:rsidRPr="005F7EB0" w:rsidRDefault="00674A00" w:rsidP="00674A00">
            <w:pPr>
              <w:pStyle w:val="TAL"/>
            </w:pPr>
            <w:r w:rsidRPr="005F7EB0">
              <w:t>Value part of the NSSAI information element (octet 3 to v)</w:t>
            </w:r>
          </w:p>
          <w:p w14:paraId="2C2F1129" w14:textId="77777777" w:rsidR="00674A00" w:rsidRPr="005F7EB0" w:rsidRDefault="00674A00" w:rsidP="00674A00">
            <w:pPr>
              <w:pStyle w:val="TAL"/>
            </w:pPr>
            <w:r w:rsidRPr="005F7EB0">
              <w:t>The value part of the NSSAI information element consists of one or more S-NSSAI values. Each S-NSSAI value consists of one S-NSSAI and optionally one mapped S-NSSAI.</w:t>
            </w:r>
          </w:p>
          <w:p w14:paraId="24B22571" w14:textId="77777777" w:rsidR="00674A00" w:rsidRPr="005F7EB0" w:rsidRDefault="00674A00" w:rsidP="00674A00">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615327D5" w14:textId="77777777" w:rsidR="00674A00" w:rsidRPr="005F7EB0" w:rsidRDefault="00674A00" w:rsidP="00674A00">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4E2BF0AB" w14:textId="77777777" w:rsidR="00674A00" w:rsidRPr="005F7EB0" w:rsidRDefault="00674A00" w:rsidP="00674A00">
            <w:pPr>
              <w:pStyle w:val="TAL"/>
            </w:pPr>
          </w:p>
          <w:p w14:paraId="06BCA53E" w14:textId="77777777" w:rsidR="00674A00" w:rsidRPr="005F7EB0" w:rsidRDefault="00674A00" w:rsidP="00674A00">
            <w:pPr>
              <w:pStyle w:val="TAL"/>
            </w:pPr>
            <w:r w:rsidRPr="005F7EB0">
              <w:t>S-NSSAI value:</w:t>
            </w:r>
          </w:p>
          <w:p w14:paraId="0E1BFC31" w14:textId="77777777" w:rsidR="00674A00" w:rsidRPr="005F7EB0" w:rsidRDefault="00674A00" w:rsidP="00674A00">
            <w:pPr>
              <w:pStyle w:val="TAL"/>
            </w:pPr>
          </w:p>
          <w:p w14:paraId="62A68DE9" w14:textId="77777777" w:rsidR="00674A00" w:rsidRPr="005F7EB0" w:rsidRDefault="00674A00" w:rsidP="00674A00">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p>
        </w:tc>
      </w:tr>
    </w:tbl>
    <w:p w14:paraId="2C6259F2" w14:textId="77777777" w:rsidR="00674A00" w:rsidRPr="00674A00" w:rsidRDefault="00674A00" w:rsidP="0086040D">
      <w:pPr>
        <w:rPr>
          <w:highlight w:val="green"/>
        </w:rPr>
      </w:pPr>
    </w:p>
    <w:p w14:paraId="54216903" w14:textId="77777777" w:rsidR="00674A00" w:rsidRDefault="00674A00" w:rsidP="0086040D">
      <w:pPr>
        <w:rPr>
          <w:highlight w:val="green"/>
        </w:rPr>
      </w:pPr>
    </w:p>
    <w:p w14:paraId="20C6789A" w14:textId="77777777" w:rsidR="00674A00" w:rsidRDefault="00674A00" w:rsidP="0086040D">
      <w:pPr>
        <w:rPr>
          <w:highlight w:val="green"/>
        </w:rPr>
      </w:pPr>
    </w:p>
    <w:p w14:paraId="790D5D9F" w14:textId="77777777" w:rsidR="00674A00" w:rsidRDefault="00674A00" w:rsidP="0086040D">
      <w:pPr>
        <w:rPr>
          <w:highlight w:val="green"/>
        </w:rPr>
      </w:pP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8E15D2" w16cid:durableId="231D72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8A3BBF" w14:textId="77777777" w:rsidR="009A1D26" w:rsidRDefault="009A1D26">
      <w:pPr>
        <w:spacing w:after="0"/>
      </w:pPr>
      <w:r>
        <w:separator/>
      </w:r>
    </w:p>
  </w:endnote>
  <w:endnote w:type="continuationSeparator" w:id="0">
    <w:p w14:paraId="4F8240CD" w14:textId="77777777" w:rsidR="009A1D26" w:rsidRDefault="009A1D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8128D9" w14:textId="77777777" w:rsidR="009A1D26" w:rsidRDefault="009A1D26">
      <w:pPr>
        <w:spacing w:after="0"/>
      </w:pPr>
      <w:r>
        <w:separator/>
      </w:r>
    </w:p>
  </w:footnote>
  <w:footnote w:type="continuationSeparator" w:id="0">
    <w:p w14:paraId="2E74E6EF" w14:textId="77777777" w:rsidR="009A1D26" w:rsidRDefault="009A1D2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674A00" w:rsidRDefault="00674A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674A00" w:rsidRDefault="00674A00">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674A00" w:rsidRDefault="00674A00">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674A00" w:rsidRDefault="00674A00">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F846B6A"/>
    <w:lvl w:ilvl="0">
      <w:start w:val="1"/>
      <w:numFmt w:val="decimal"/>
      <w:lvlText w:val="%1."/>
      <w:lvlJc w:val="left"/>
      <w:pPr>
        <w:tabs>
          <w:tab w:val="num" w:pos="1492"/>
        </w:tabs>
        <w:ind w:left="1492" w:hanging="360"/>
      </w:pPr>
    </w:lvl>
  </w:abstractNum>
  <w:abstractNum w:abstractNumId="1">
    <w:nsid w:val="FFFFFF7D"/>
    <w:multiLevelType w:val="singleLevel"/>
    <w:tmpl w:val="3E361066"/>
    <w:lvl w:ilvl="0">
      <w:start w:val="1"/>
      <w:numFmt w:val="decimal"/>
      <w:lvlText w:val="%1."/>
      <w:lvlJc w:val="left"/>
      <w:pPr>
        <w:tabs>
          <w:tab w:val="num" w:pos="1209"/>
        </w:tabs>
        <w:ind w:left="1209" w:hanging="360"/>
      </w:pPr>
    </w:lvl>
  </w:abstractNum>
  <w:abstractNum w:abstractNumId="2">
    <w:nsid w:val="FFFFFF7E"/>
    <w:multiLevelType w:val="singleLevel"/>
    <w:tmpl w:val="66125618"/>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 Sung (Nokia - US/Dallas)">
    <w15:presenceInfo w15:providerId="None" w15:userId="Won, Sung (Nokia - US/Dallas)"/>
  </w15:person>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6649"/>
    <w:rsid w:val="00016FC4"/>
    <w:rsid w:val="00022E4A"/>
    <w:rsid w:val="00035196"/>
    <w:rsid w:val="0005454F"/>
    <w:rsid w:val="00055D24"/>
    <w:rsid w:val="00062EB3"/>
    <w:rsid w:val="000A1F6F"/>
    <w:rsid w:val="000A3792"/>
    <w:rsid w:val="000A6394"/>
    <w:rsid w:val="000B7FED"/>
    <w:rsid w:val="000C038A"/>
    <w:rsid w:val="000C6598"/>
    <w:rsid w:val="000E0533"/>
    <w:rsid w:val="000E0B60"/>
    <w:rsid w:val="000E4DA7"/>
    <w:rsid w:val="000E65B5"/>
    <w:rsid w:val="000E7BDF"/>
    <w:rsid w:val="00104ABC"/>
    <w:rsid w:val="00105237"/>
    <w:rsid w:val="00110BB0"/>
    <w:rsid w:val="001126B4"/>
    <w:rsid w:val="00116090"/>
    <w:rsid w:val="00120D54"/>
    <w:rsid w:val="00122F23"/>
    <w:rsid w:val="00143DCF"/>
    <w:rsid w:val="00144DB1"/>
    <w:rsid w:val="00145D43"/>
    <w:rsid w:val="00155256"/>
    <w:rsid w:val="00160E49"/>
    <w:rsid w:val="00160F46"/>
    <w:rsid w:val="00186332"/>
    <w:rsid w:val="00192C46"/>
    <w:rsid w:val="00193F2A"/>
    <w:rsid w:val="001A08B3"/>
    <w:rsid w:val="001A7B60"/>
    <w:rsid w:val="001B0608"/>
    <w:rsid w:val="001B52F0"/>
    <w:rsid w:val="001B7A65"/>
    <w:rsid w:val="001C6D3C"/>
    <w:rsid w:val="001E1960"/>
    <w:rsid w:val="001E41F3"/>
    <w:rsid w:val="001F4622"/>
    <w:rsid w:val="00220A5D"/>
    <w:rsid w:val="00225A3D"/>
    <w:rsid w:val="00227EAD"/>
    <w:rsid w:val="0023442A"/>
    <w:rsid w:val="00245655"/>
    <w:rsid w:val="0026004D"/>
    <w:rsid w:val="002615BC"/>
    <w:rsid w:val="002640DD"/>
    <w:rsid w:val="00264A56"/>
    <w:rsid w:val="00264BCD"/>
    <w:rsid w:val="00265FEA"/>
    <w:rsid w:val="00275D12"/>
    <w:rsid w:val="00284FEB"/>
    <w:rsid w:val="002860C4"/>
    <w:rsid w:val="002A0EEC"/>
    <w:rsid w:val="002A1ABE"/>
    <w:rsid w:val="002A5552"/>
    <w:rsid w:val="002A5ADF"/>
    <w:rsid w:val="002B4FE2"/>
    <w:rsid w:val="002B5741"/>
    <w:rsid w:val="002C3541"/>
    <w:rsid w:val="002C52B2"/>
    <w:rsid w:val="002D03E3"/>
    <w:rsid w:val="002D0B5A"/>
    <w:rsid w:val="002D7CF6"/>
    <w:rsid w:val="002E64F9"/>
    <w:rsid w:val="00302208"/>
    <w:rsid w:val="00305409"/>
    <w:rsid w:val="003107ED"/>
    <w:rsid w:val="003236E6"/>
    <w:rsid w:val="00333490"/>
    <w:rsid w:val="00341A3D"/>
    <w:rsid w:val="00360120"/>
    <w:rsid w:val="003609EF"/>
    <w:rsid w:val="00361353"/>
    <w:rsid w:val="00361FDF"/>
    <w:rsid w:val="0036231A"/>
    <w:rsid w:val="003674C0"/>
    <w:rsid w:val="00374CA7"/>
    <w:rsid w:val="00374DD4"/>
    <w:rsid w:val="003842DB"/>
    <w:rsid w:val="003A02B0"/>
    <w:rsid w:val="003A057F"/>
    <w:rsid w:val="003A2FB2"/>
    <w:rsid w:val="003A35DA"/>
    <w:rsid w:val="003D3983"/>
    <w:rsid w:val="003E1A36"/>
    <w:rsid w:val="003E1B5F"/>
    <w:rsid w:val="004036BE"/>
    <w:rsid w:val="00410371"/>
    <w:rsid w:val="004242F1"/>
    <w:rsid w:val="00433275"/>
    <w:rsid w:val="00434ECB"/>
    <w:rsid w:val="00441482"/>
    <w:rsid w:val="00467834"/>
    <w:rsid w:val="0047463F"/>
    <w:rsid w:val="0048691E"/>
    <w:rsid w:val="00487533"/>
    <w:rsid w:val="004B75B7"/>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B3BCD"/>
    <w:rsid w:val="005C32A9"/>
    <w:rsid w:val="005D10F9"/>
    <w:rsid w:val="005E2C44"/>
    <w:rsid w:val="005E4D36"/>
    <w:rsid w:val="005E6EB9"/>
    <w:rsid w:val="005F30A0"/>
    <w:rsid w:val="00602637"/>
    <w:rsid w:val="006148D7"/>
    <w:rsid w:val="00617B9A"/>
    <w:rsid w:val="00621188"/>
    <w:rsid w:val="006257ED"/>
    <w:rsid w:val="00631515"/>
    <w:rsid w:val="00632842"/>
    <w:rsid w:val="006350CC"/>
    <w:rsid w:val="00636A6D"/>
    <w:rsid w:val="006375B0"/>
    <w:rsid w:val="006429ED"/>
    <w:rsid w:val="00643A5F"/>
    <w:rsid w:val="00652877"/>
    <w:rsid w:val="006602BD"/>
    <w:rsid w:val="00674A00"/>
    <w:rsid w:val="00677382"/>
    <w:rsid w:val="0068431B"/>
    <w:rsid w:val="00691B49"/>
    <w:rsid w:val="0069365B"/>
    <w:rsid w:val="00695194"/>
    <w:rsid w:val="00695808"/>
    <w:rsid w:val="006A714A"/>
    <w:rsid w:val="006B46FB"/>
    <w:rsid w:val="006D2616"/>
    <w:rsid w:val="006E21FB"/>
    <w:rsid w:val="007028B8"/>
    <w:rsid w:val="00717702"/>
    <w:rsid w:val="00722135"/>
    <w:rsid w:val="00731561"/>
    <w:rsid w:val="00732022"/>
    <w:rsid w:val="007403DF"/>
    <w:rsid w:val="00751DFB"/>
    <w:rsid w:val="007549E2"/>
    <w:rsid w:val="00770E69"/>
    <w:rsid w:val="00777DFA"/>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14C4A"/>
    <w:rsid w:val="008223EC"/>
    <w:rsid w:val="00822FEA"/>
    <w:rsid w:val="00825F16"/>
    <w:rsid w:val="008279FA"/>
    <w:rsid w:val="008438B9"/>
    <w:rsid w:val="0084687D"/>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F686C"/>
    <w:rsid w:val="009148DE"/>
    <w:rsid w:val="00930C19"/>
    <w:rsid w:val="00934BA0"/>
    <w:rsid w:val="00937860"/>
    <w:rsid w:val="00941BFE"/>
    <w:rsid w:val="00941E30"/>
    <w:rsid w:val="00947AAD"/>
    <w:rsid w:val="009516B3"/>
    <w:rsid w:val="00965BD3"/>
    <w:rsid w:val="009777D9"/>
    <w:rsid w:val="0098514A"/>
    <w:rsid w:val="00991B88"/>
    <w:rsid w:val="00996978"/>
    <w:rsid w:val="009A10FB"/>
    <w:rsid w:val="009A1D26"/>
    <w:rsid w:val="009A256B"/>
    <w:rsid w:val="009A5753"/>
    <w:rsid w:val="009A579D"/>
    <w:rsid w:val="009A7C79"/>
    <w:rsid w:val="009C0F90"/>
    <w:rsid w:val="009E3297"/>
    <w:rsid w:val="009E6C24"/>
    <w:rsid w:val="009F3AE3"/>
    <w:rsid w:val="009F3BE2"/>
    <w:rsid w:val="009F734F"/>
    <w:rsid w:val="00A06920"/>
    <w:rsid w:val="00A114A2"/>
    <w:rsid w:val="00A246B6"/>
    <w:rsid w:val="00A4787A"/>
    <w:rsid w:val="00A47E70"/>
    <w:rsid w:val="00A5011B"/>
    <w:rsid w:val="00A50CF0"/>
    <w:rsid w:val="00A50D54"/>
    <w:rsid w:val="00A542A2"/>
    <w:rsid w:val="00A57FE7"/>
    <w:rsid w:val="00A67542"/>
    <w:rsid w:val="00A7671C"/>
    <w:rsid w:val="00AA2758"/>
    <w:rsid w:val="00AA2CBC"/>
    <w:rsid w:val="00AC5820"/>
    <w:rsid w:val="00AC7493"/>
    <w:rsid w:val="00AD1CD8"/>
    <w:rsid w:val="00AE688A"/>
    <w:rsid w:val="00B149C0"/>
    <w:rsid w:val="00B217BD"/>
    <w:rsid w:val="00B258BB"/>
    <w:rsid w:val="00B32630"/>
    <w:rsid w:val="00B34618"/>
    <w:rsid w:val="00B4318A"/>
    <w:rsid w:val="00B44129"/>
    <w:rsid w:val="00B5096B"/>
    <w:rsid w:val="00B509FF"/>
    <w:rsid w:val="00B535EC"/>
    <w:rsid w:val="00B67B97"/>
    <w:rsid w:val="00B76512"/>
    <w:rsid w:val="00B968C8"/>
    <w:rsid w:val="00BA17E5"/>
    <w:rsid w:val="00BA3EC5"/>
    <w:rsid w:val="00BA51D9"/>
    <w:rsid w:val="00BB5DFC"/>
    <w:rsid w:val="00BC4740"/>
    <w:rsid w:val="00BC62DD"/>
    <w:rsid w:val="00BD279D"/>
    <w:rsid w:val="00BD6BB8"/>
    <w:rsid w:val="00BF25E0"/>
    <w:rsid w:val="00C13AC9"/>
    <w:rsid w:val="00C379C2"/>
    <w:rsid w:val="00C4101B"/>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E346D"/>
    <w:rsid w:val="00CE6330"/>
    <w:rsid w:val="00CE7740"/>
    <w:rsid w:val="00CE7A85"/>
    <w:rsid w:val="00CF75F1"/>
    <w:rsid w:val="00D0249F"/>
    <w:rsid w:val="00D02C40"/>
    <w:rsid w:val="00D03F9A"/>
    <w:rsid w:val="00D0626B"/>
    <w:rsid w:val="00D06D51"/>
    <w:rsid w:val="00D24991"/>
    <w:rsid w:val="00D316AC"/>
    <w:rsid w:val="00D43B64"/>
    <w:rsid w:val="00D46761"/>
    <w:rsid w:val="00D46DBE"/>
    <w:rsid w:val="00D50255"/>
    <w:rsid w:val="00D51668"/>
    <w:rsid w:val="00D629BA"/>
    <w:rsid w:val="00D658E9"/>
    <w:rsid w:val="00D66520"/>
    <w:rsid w:val="00D74C41"/>
    <w:rsid w:val="00D7691B"/>
    <w:rsid w:val="00D771D0"/>
    <w:rsid w:val="00D924B8"/>
    <w:rsid w:val="00DA3849"/>
    <w:rsid w:val="00DB1721"/>
    <w:rsid w:val="00DC1FD5"/>
    <w:rsid w:val="00DE1413"/>
    <w:rsid w:val="00DE34CF"/>
    <w:rsid w:val="00DE5D3F"/>
    <w:rsid w:val="00E03D0E"/>
    <w:rsid w:val="00E04D8E"/>
    <w:rsid w:val="00E13F3D"/>
    <w:rsid w:val="00E14AB6"/>
    <w:rsid w:val="00E34898"/>
    <w:rsid w:val="00E349E9"/>
    <w:rsid w:val="00E37403"/>
    <w:rsid w:val="00E45C23"/>
    <w:rsid w:val="00E53A23"/>
    <w:rsid w:val="00E63021"/>
    <w:rsid w:val="00E8079D"/>
    <w:rsid w:val="00E80C5D"/>
    <w:rsid w:val="00E84591"/>
    <w:rsid w:val="00E92CD0"/>
    <w:rsid w:val="00EB09B7"/>
    <w:rsid w:val="00EB696F"/>
    <w:rsid w:val="00EC1F1B"/>
    <w:rsid w:val="00EE7D7C"/>
    <w:rsid w:val="00EE7E58"/>
    <w:rsid w:val="00F16675"/>
    <w:rsid w:val="00F17DAB"/>
    <w:rsid w:val="00F24500"/>
    <w:rsid w:val="00F24787"/>
    <w:rsid w:val="00F25D98"/>
    <w:rsid w:val="00F300FB"/>
    <w:rsid w:val="00F379C2"/>
    <w:rsid w:val="00F456F1"/>
    <w:rsid w:val="00F47967"/>
    <w:rsid w:val="00F53471"/>
    <w:rsid w:val="00F700AA"/>
    <w:rsid w:val="00FA0261"/>
    <w:rsid w:val="00FA1023"/>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7533"/>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 w:type="character" w:customStyle="1" w:styleId="B3Car">
    <w:name w:val="B3 Car"/>
    <w:link w:val="B3"/>
    <w:rsid w:val="00C656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2222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5" Type="http://schemas.openxmlformats.org/officeDocument/2006/relationships/styles" Target="styles.xml"/><Relationship Id="rId15" Type="http://schemas.openxmlformats.org/officeDocument/2006/relationships/package" Target="embeddings/Microsoft_Visio_Drawing11111111111.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3836DC-2D0A-4C8D-8263-CA3C0B2EC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49</Pages>
  <Words>28421</Words>
  <Characters>162003</Characters>
  <Application>Microsoft Office Word</Application>
  <DocSecurity>0</DocSecurity>
  <Lines>1350</Lines>
  <Paragraphs>38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0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7</cp:revision>
  <cp:lastPrinted>2411-12-31T15:59:00Z</cp:lastPrinted>
  <dcterms:created xsi:type="dcterms:W3CDTF">2020-10-06T11:52:00Z</dcterms:created>
  <dcterms:modified xsi:type="dcterms:W3CDTF">2020-10-16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2)sL/r922ZLH2O8Tu/J7b2ownqceEGm/T5f90XIfGqBcflu1Vn4vYlE8h/Um/KY9wGbtQ6eYNH
LCAWGU5favLG5tyZRzg66g/v0g1ZKywkwq8qHbRfXjDwdNaovuXZ7I5JhdLasqOe0JPLQ6ES
606BBpBVCTcBspydrUuHpsjEWBdUdm/YiEtPFqy7xFGweTTQRLSgEObD7rKhGVib1GIooisj
B01xPNmzZ1x+TUSpdS</vt:lpwstr>
  </property>
  <property fmtid="{D5CDD505-2E9C-101B-9397-08002B2CF9AE}" pid="23" name="_2015_ms_pID_7253431">
    <vt:lpwstr>szsDG5WwViofvRKcPM/Pv3UCEKZ7kREV7KNiHU4PTg/xNhe/1cWWyT
R77oWTbMMXi9Bd710FNOcL3WEfYZw04C/+lK8UztakUKWA40L9yqRVdem8WS6g2xwUgECsYk
W6Y8Ivhlk8Gmve5HNyTJUr3qDCNx2uV4X0IaytH5SrkbFtJUj+QB/jU1B6Bj6hXD5m/UAzpx
lKw2n61BT66+DKo2</vt:lpwstr>
  </property>
</Properties>
</file>